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120662B" w14:textId="77777777" w:rsidR="003101A9" w:rsidRPr="0098258D" w:rsidRDefault="00FD1DD2" w:rsidP="00E76538">
      <w:pPr>
        <w:jc w:val="center"/>
        <w:rPr>
          <w:b/>
          <w:noProof/>
          <w:sz w:val="36"/>
          <w:szCs w:val="36"/>
          <w:lang w:val="ru-RU"/>
        </w:rPr>
      </w:pPr>
      <w:r w:rsidRPr="0098258D">
        <w:rPr>
          <w:b/>
          <w:noProof/>
          <w:sz w:val="36"/>
          <w:szCs w:val="36"/>
          <w:lang w:val="ru-RU"/>
        </w:rPr>
        <w:t>2</w:t>
      </w:r>
      <w:r w:rsidR="002E045E" w:rsidRPr="0098258D">
        <w:rPr>
          <w:b/>
          <w:noProof/>
          <w:sz w:val="36"/>
          <w:szCs w:val="36"/>
          <w:lang w:val="ru-RU"/>
        </w:rPr>
        <w:t>9</w:t>
      </w:r>
      <w:r w:rsidR="008F631C" w:rsidRPr="0098258D">
        <w:rPr>
          <w:b/>
          <w:noProof/>
          <w:sz w:val="36"/>
          <w:szCs w:val="36"/>
          <w:lang w:val="ru-RU"/>
        </w:rPr>
        <w:t>41</w:t>
      </w:r>
      <w:r w:rsidRPr="0098258D">
        <w:rPr>
          <w:b/>
          <w:noProof/>
          <w:sz w:val="36"/>
          <w:szCs w:val="36"/>
          <w:lang w:val="ru-RU"/>
        </w:rPr>
        <w:t>.</w:t>
      </w:r>
      <w:r w:rsidR="00E76538" w:rsidRPr="0098258D">
        <w:rPr>
          <w:b/>
          <w:noProof/>
          <w:sz w:val="36"/>
          <w:szCs w:val="36"/>
          <w:lang w:val="ru-RU"/>
        </w:rPr>
        <w:t xml:space="preserve"> </w:t>
      </w:r>
      <w:r w:rsidR="008F631C" w:rsidRPr="0098258D">
        <w:rPr>
          <w:b/>
          <w:noProof/>
          <w:sz w:val="36"/>
          <w:szCs w:val="36"/>
          <w:lang w:val="ru-RU"/>
        </w:rPr>
        <w:t>Дима и массив</w:t>
      </w:r>
    </w:p>
    <w:p w14:paraId="72FC400F" w14:textId="77777777" w:rsidR="00E76538" w:rsidRPr="008B2559" w:rsidRDefault="00E76538" w:rsidP="008B2559">
      <w:pPr>
        <w:ind w:firstLine="567"/>
        <w:jc w:val="both"/>
        <w:rPr>
          <w:noProof/>
          <w:sz w:val="28"/>
          <w:szCs w:val="28"/>
          <w:lang w:val="ru-RU"/>
        </w:rPr>
      </w:pPr>
    </w:p>
    <w:p w14:paraId="5757DF32" w14:textId="1FED5805" w:rsidR="001839D6" w:rsidRPr="001839D6" w:rsidRDefault="001839D6" w:rsidP="001839D6">
      <w:pPr>
        <w:ind w:firstLine="567"/>
        <w:jc w:val="both"/>
        <w:rPr>
          <w:noProof/>
          <w:sz w:val="28"/>
          <w:szCs w:val="28"/>
          <w:lang w:val="ru-RU"/>
        </w:rPr>
      </w:pPr>
      <w:r w:rsidRPr="001839D6">
        <w:rPr>
          <w:noProof/>
          <w:sz w:val="28"/>
          <w:szCs w:val="28"/>
          <w:lang w:val="ru-RU"/>
        </w:rPr>
        <w:t>Мама дала Диме массив длины</w:t>
      </w:r>
      <w:r>
        <w:rPr>
          <w:noProof/>
          <w:sz w:val="28"/>
          <w:szCs w:val="28"/>
        </w:rPr>
        <w:t xml:space="preserve"> </w:t>
      </w:r>
      <w:r w:rsidRPr="008B2559">
        <w:rPr>
          <w:i/>
          <w:noProof/>
          <w:sz w:val="28"/>
          <w:szCs w:val="28"/>
          <w:lang w:val="ru-RU"/>
        </w:rPr>
        <w:t>n</w:t>
      </w:r>
      <w:r w:rsidRPr="001839D6">
        <w:rPr>
          <w:noProof/>
          <w:sz w:val="28"/>
          <w:szCs w:val="28"/>
          <w:lang w:val="ru-RU"/>
        </w:rPr>
        <w:t>. Этот массив не обычный, а особенный. Дима может выбрать числа</w:t>
      </w:r>
      <w:r>
        <w:rPr>
          <w:noProof/>
          <w:sz w:val="28"/>
          <w:szCs w:val="28"/>
        </w:rPr>
        <w:t xml:space="preserve"> </w:t>
      </w:r>
      <w:r w:rsidRPr="008B2559">
        <w:rPr>
          <w:i/>
          <w:noProof/>
          <w:sz w:val="28"/>
          <w:szCs w:val="28"/>
          <w:lang w:val="ru-RU"/>
        </w:rPr>
        <w:t>i</w:t>
      </w:r>
      <w:r w:rsidRPr="008B2559">
        <w:rPr>
          <w:noProof/>
          <w:sz w:val="28"/>
          <w:szCs w:val="28"/>
          <w:lang w:val="ru-RU"/>
        </w:rPr>
        <w:t xml:space="preserve"> и </w:t>
      </w:r>
      <w:r w:rsidRPr="008B2559">
        <w:rPr>
          <w:i/>
          <w:noProof/>
          <w:sz w:val="28"/>
          <w:szCs w:val="28"/>
          <w:lang w:val="ru-RU"/>
        </w:rPr>
        <w:t>d</w:t>
      </w:r>
      <w:r w:rsidRPr="008B2559">
        <w:rPr>
          <w:noProof/>
          <w:sz w:val="28"/>
          <w:szCs w:val="28"/>
          <w:lang w:val="ru-RU"/>
        </w:rPr>
        <w:t xml:space="preserve"> (1 ≤ </w:t>
      </w:r>
      <w:r w:rsidRPr="008B2559">
        <w:rPr>
          <w:i/>
          <w:noProof/>
          <w:sz w:val="28"/>
          <w:szCs w:val="28"/>
          <w:lang w:val="ru-RU"/>
        </w:rPr>
        <w:t>i</w:t>
      </w:r>
      <w:r w:rsidRPr="008B2559">
        <w:rPr>
          <w:noProof/>
          <w:sz w:val="28"/>
          <w:szCs w:val="28"/>
          <w:lang w:val="ru-RU"/>
        </w:rPr>
        <w:t xml:space="preserve"> ≤ </w:t>
      </w:r>
      <w:r w:rsidRPr="008B2559">
        <w:rPr>
          <w:i/>
          <w:noProof/>
          <w:sz w:val="28"/>
          <w:szCs w:val="28"/>
          <w:lang w:val="ru-RU"/>
        </w:rPr>
        <w:t>n</w:t>
      </w:r>
      <w:r w:rsidRPr="008B2559">
        <w:rPr>
          <w:noProof/>
          <w:sz w:val="28"/>
          <w:szCs w:val="28"/>
          <w:lang w:val="ru-RU"/>
        </w:rPr>
        <w:t xml:space="preserve">, -1000 ≤ </w:t>
      </w:r>
      <w:r w:rsidRPr="008B2559">
        <w:rPr>
          <w:i/>
          <w:noProof/>
          <w:sz w:val="28"/>
          <w:szCs w:val="28"/>
          <w:lang w:val="ru-RU"/>
        </w:rPr>
        <w:t>d</w:t>
      </w:r>
      <w:r w:rsidRPr="008B2559">
        <w:rPr>
          <w:noProof/>
          <w:sz w:val="28"/>
          <w:szCs w:val="28"/>
          <w:lang w:val="ru-RU"/>
        </w:rPr>
        <w:t xml:space="preserve"> ≤ 1000)</w:t>
      </w:r>
      <w:r>
        <w:rPr>
          <w:noProof/>
          <w:sz w:val="28"/>
          <w:szCs w:val="28"/>
        </w:rPr>
        <w:t xml:space="preserve"> </w:t>
      </w:r>
      <w:r w:rsidRPr="001839D6">
        <w:rPr>
          <w:noProof/>
          <w:sz w:val="28"/>
          <w:szCs w:val="28"/>
          <w:lang w:val="ru-RU"/>
        </w:rPr>
        <w:t>и магическим образом присвоить элементу с индексом</w:t>
      </w:r>
      <w:r>
        <w:rPr>
          <w:noProof/>
          <w:sz w:val="28"/>
          <w:szCs w:val="28"/>
        </w:rPr>
        <w:t xml:space="preserve"> </w:t>
      </w:r>
      <w:r w:rsidRPr="008B2559">
        <w:rPr>
          <w:i/>
          <w:noProof/>
          <w:sz w:val="28"/>
          <w:szCs w:val="28"/>
          <w:lang w:val="ru-RU"/>
        </w:rPr>
        <w:t>i</w:t>
      </w:r>
      <w:r>
        <w:rPr>
          <w:noProof/>
          <w:sz w:val="28"/>
          <w:szCs w:val="28"/>
        </w:rPr>
        <w:t xml:space="preserve"> </w:t>
      </w:r>
      <w:r w:rsidRPr="001839D6">
        <w:rPr>
          <w:noProof/>
          <w:sz w:val="28"/>
          <w:szCs w:val="28"/>
          <w:lang w:val="ru-RU"/>
        </w:rPr>
        <w:t>значение</w:t>
      </w:r>
      <w:r>
        <w:rPr>
          <w:noProof/>
          <w:sz w:val="28"/>
          <w:szCs w:val="28"/>
        </w:rPr>
        <w:t xml:space="preserve"> </w:t>
      </w:r>
      <w:r w:rsidRPr="008B2559">
        <w:rPr>
          <w:i/>
          <w:noProof/>
          <w:sz w:val="28"/>
          <w:szCs w:val="28"/>
          <w:lang w:val="ru-RU"/>
        </w:rPr>
        <w:t>d</w:t>
      </w:r>
      <w:r w:rsidRPr="001839D6">
        <w:rPr>
          <w:noProof/>
          <w:sz w:val="28"/>
          <w:szCs w:val="28"/>
          <w:lang w:val="ru-RU"/>
        </w:rPr>
        <w:t>.</w:t>
      </w:r>
    </w:p>
    <w:p w14:paraId="611A72AE" w14:textId="588BA485" w:rsidR="001839D6" w:rsidRPr="001839D6" w:rsidRDefault="001839D6" w:rsidP="001839D6">
      <w:pPr>
        <w:ind w:firstLine="567"/>
        <w:jc w:val="both"/>
        <w:rPr>
          <w:noProof/>
          <w:sz w:val="28"/>
          <w:szCs w:val="28"/>
          <w:lang w:val="ru-RU"/>
        </w:rPr>
      </w:pPr>
      <w:r w:rsidRPr="001839D6">
        <w:rPr>
          <w:noProof/>
          <w:sz w:val="28"/>
          <w:szCs w:val="28"/>
          <w:lang w:val="ru-RU"/>
        </w:rPr>
        <w:t>Пока Дима играет с массивом, мама время от времени задаёт ему вопросы: какова сумма элементов массива с индексами от</w:t>
      </w:r>
      <w:r>
        <w:rPr>
          <w:noProof/>
          <w:sz w:val="28"/>
          <w:szCs w:val="28"/>
        </w:rPr>
        <w:t xml:space="preserve"> </w:t>
      </w:r>
      <w:r w:rsidRPr="008B2559">
        <w:rPr>
          <w:i/>
          <w:noProof/>
          <w:sz w:val="28"/>
          <w:szCs w:val="28"/>
          <w:lang w:val="ru-RU"/>
        </w:rPr>
        <w:t>f</w:t>
      </w:r>
      <w:r w:rsidRPr="008B2559">
        <w:rPr>
          <w:noProof/>
          <w:sz w:val="28"/>
          <w:szCs w:val="28"/>
          <w:lang w:val="ru-RU"/>
        </w:rPr>
        <w:t xml:space="preserve"> до </w:t>
      </w:r>
      <w:r w:rsidRPr="008B2559">
        <w:rPr>
          <w:i/>
          <w:noProof/>
          <w:sz w:val="28"/>
          <w:szCs w:val="28"/>
          <w:lang w:val="ru-RU"/>
        </w:rPr>
        <w:t>t</w:t>
      </w:r>
      <w:r>
        <w:rPr>
          <w:noProof/>
          <w:sz w:val="28"/>
          <w:szCs w:val="28"/>
        </w:rPr>
        <w:t xml:space="preserve"> </w:t>
      </w:r>
      <w:r w:rsidRPr="001839D6">
        <w:rPr>
          <w:noProof/>
          <w:sz w:val="28"/>
          <w:szCs w:val="28"/>
          <w:lang w:val="ru-RU"/>
        </w:rPr>
        <w:t>включительно? Дима без труда отвечает на эти вопросы. А сможете ли Вы?</w:t>
      </w:r>
    </w:p>
    <w:p w14:paraId="55073A83" w14:textId="77777777" w:rsidR="001839D6" w:rsidRDefault="001839D6" w:rsidP="008B2559">
      <w:pPr>
        <w:ind w:firstLine="567"/>
        <w:jc w:val="both"/>
        <w:rPr>
          <w:noProof/>
          <w:sz w:val="28"/>
          <w:szCs w:val="28"/>
        </w:rPr>
      </w:pPr>
    </w:p>
    <w:p w14:paraId="343C4F7F" w14:textId="0AC6DDFC" w:rsidR="001839D6" w:rsidRDefault="00314DC8" w:rsidP="008B2559">
      <w:pPr>
        <w:ind w:firstLine="567"/>
        <w:jc w:val="both"/>
        <w:rPr>
          <w:noProof/>
          <w:sz w:val="28"/>
          <w:szCs w:val="28"/>
        </w:rPr>
      </w:pPr>
      <w:r w:rsidRPr="008B2559">
        <w:rPr>
          <w:b/>
          <w:noProof/>
          <w:sz w:val="28"/>
          <w:szCs w:val="28"/>
          <w:lang w:val="ru-RU"/>
        </w:rPr>
        <w:t>Вход.</w:t>
      </w:r>
      <w:r w:rsidRPr="008B2559">
        <w:rPr>
          <w:noProof/>
          <w:sz w:val="28"/>
          <w:szCs w:val="28"/>
          <w:lang w:val="ru-RU"/>
        </w:rPr>
        <w:t xml:space="preserve"> </w:t>
      </w:r>
      <w:r w:rsidR="008F631C" w:rsidRPr="008B2559">
        <w:rPr>
          <w:noProof/>
          <w:sz w:val="28"/>
          <w:szCs w:val="28"/>
          <w:lang w:val="ru-RU"/>
        </w:rPr>
        <w:t xml:space="preserve">В первой строке </w:t>
      </w:r>
      <w:r w:rsidR="001839D6" w:rsidRPr="001839D6">
        <w:rPr>
          <w:noProof/>
          <w:sz w:val="28"/>
          <w:szCs w:val="28"/>
        </w:rPr>
        <w:t>заданы </w:t>
      </w:r>
      <w:r w:rsidR="001839D6" w:rsidRPr="001839D6">
        <w:rPr>
          <w:noProof/>
          <w:sz w:val="28"/>
          <w:szCs w:val="28"/>
          <w:lang w:val="ru-RU"/>
        </w:rPr>
        <w:t xml:space="preserve"> </w:t>
      </w:r>
      <w:r w:rsidR="008F631C" w:rsidRPr="008B2559">
        <w:rPr>
          <w:noProof/>
          <w:sz w:val="28"/>
          <w:szCs w:val="28"/>
          <w:lang w:val="ru-RU"/>
        </w:rPr>
        <w:t xml:space="preserve">два целых числа </w:t>
      </w:r>
      <w:r w:rsidR="008F631C" w:rsidRPr="008B2559">
        <w:rPr>
          <w:i/>
          <w:noProof/>
          <w:sz w:val="28"/>
          <w:szCs w:val="28"/>
          <w:lang w:val="ru-RU"/>
        </w:rPr>
        <w:t>n</w:t>
      </w:r>
      <w:r w:rsidR="008F631C" w:rsidRPr="008B2559">
        <w:rPr>
          <w:noProof/>
          <w:sz w:val="28"/>
          <w:szCs w:val="28"/>
          <w:lang w:val="ru-RU"/>
        </w:rPr>
        <w:t xml:space="preserve"> и </w:t>
      </w:r>
      <w:r w:rsidR="008F631C" w:rsidRPr="008B2559">
        <w:rPr>
          <w:i/>
          <w:noProof/>
          <w:sz w:val="28"/>
          <w:szCs w:val="28"/>
          <w:lang w:val="ru-RU"/>
        </w:rPr>
        <w:t>q</w:t>
      </w:r>
      <w:r w:rsidR="008F631C" w:rsidRPr="008B2559">
        <w:rPr>
          <w:noProof/>
          <w:sz w:val="28"/>
          <w:szCs w:val="28"/>
          <w:lang w:val="ru-RU"/>
        </w:rPr>
        <w:t xml:space="preserve"> (1 ≤ </w:t>
      </w:r>
      <w:r w:rsidR="008F631C" w:rsidRPr="008B2559">
        <w:rPr>
          <w:i/>
          <w:noProof/>
          <w:sz w:val="28"/>
          <w:szCs w:val="28"/>
          <w:lang w:val="ru-RU"/>
        </w:rPr>
        <w:t>n</w:t>
      </w:r>
      <w:r w:rsidR="008F631C" w:rsidRPr="008B2559">
        <w:rPr>
          <w:noProof/>
          <w:sz w:val="28"/>
          <w:szCs w:val="28"/>
          <w:lang w:val="ru-RU"/>
        </w:rPr>
        <w:t xml:space="preserve"> ≤ 5·10</w:t>
      </w:r>
      <w:r w:rsidR="008F631C" w:rsidRPr="008B2559">
        <w:rPr>
          <w:noProof/>
          <w:sz w:val="28"/>
          <w:szCs w:val="28"/>
          <w:vertAlign w:val="superscript"/>
          <w:lang w:val="ru-RU"/>
        </w:rPr>
        <w:t>5</w:t>
      </w:r>
      <w:r w:rsidR="008F631C" w:rsidRPr="008B2559">
        <w:rPr>
          <w:noProof/>
          <w:sz w:val="28"/>
          <w:szCs w:val="28"/>
          <w:lang w:val="ru-RU"/>
        </w:rPr>
        <w:t xml:space="preserve">, 1 ≤ </w:t>
      </w:r>
      <w:r w:rsidR="008F631C" w:rsidRPr="008B2559">
        <w:rPr>
          <w:i/>
          <w:noProof/>
          <w:sz w:val="28"/>
          <w:szCs w:val="28"/>
          <w:lang w:val="ru-RU"/>
        </w:rPr>
        <w:t>q</w:t>
      </w:r>
      <w:r w:rsidR="008F631C" w:rsidRPr="008B2559">
        <w:rPr>
          <w:noProof/>
          <w:sz w:val="28"/>
          <w:szCs w:val="28"/>
          <w:lang w:val="ru-RU"/>
        </w:rPr>
        <w:t xml:space="preserve"> ≤ 10</w:t>
      </w:r>
      <w:r w:rsidR="008F631C" w:rsidRPr="008B2559">
        <w:rPr>
          <w:noProof/>
          <w:sz w:val="28"/>
          <w:szCs w:val="28"/>
          <w:vertAlign w:val="superscript"/>
          <w:lang w:val="ru-RU"/>
        </w:rPr>
        <w:t>5</w:t>
      </w:r>
      <w:r w:rsidR="008F631C" w:rsidRPr="008B2559">
        <w:rPr>
          <w:noProof/>
          <w:sz w:val="28"/>
          <w:szCs w:val="28"/>
          <w:lang w:val="ru-RU"/>
        </w:rPr>
        <w:t>) – количество элементов массив</w:t>
      </w:r>
      <w:r w:rsidR="001839D6">
        <w:rPr>
          <w:noProof/>
          <w:sz w:val="28"/>
          <w:szCs w:val="28"/>
          <w:lang w:val="ru-RU"/>
        </w:rPr>
        <w:t>а</w:t>
      </w:r>
      <w:r w:rsidR="008F631C" w:rsidRPr="008B2559">
        <w:rPr>
          <w:noProof/>
          <w:sz w:val="28"/>
          <w:szCs w:val="28"/>
          <w:lang w:val="ru-RU"/>
        </w:rPr>
        <w:t xml:space="preserve"> и </w:t>
      </w:r>
      <w:r w:rsidR="001839D6" w:rsidRPr="001839D6">
        <w:rPr>
          <w:noProof/>
          <w:sz w:val="28"/>
          <w:szCs w:val="28"/>
        </w:rPr>
        <w:t>общее число</w:t>
      </w:r>
      <w:r w:rsidR="001839D6" w:rsidRPr="001839D6">
        <w:rPr>
          <w:noProof/>
          <w:sz w:val="28"/>
          <w:szCs w:val="28"/>
          <w:lang w:val="ru-RU"/>
        </w:rPr>
        <w:t xml:space="preserve"> </w:t>
      </w:r>
      <w:r w:rsidR="008F631C" w:rsidRPr="008B2559">
        <w:rPr>
          <w:noProof/>
          <w:sz w:val="28"/>
          <w:szCs w:val="28"/>
          <w:lang w:val="ru-RU"/>
        </w:rPr>
        <w:t>операций и запросов.</w:t>
      </w:r>
    </w:p>
    <w:p w14:paraId="3026955E" w14:textId="77777777" w:rsidR="001839D6" w:rsidRDefault="001839D6" w:rsidP="008B2559">
      <w:pPr>
        <w:ind w:firstLine="567"/>
        <w:jc w:val="both"/>
        <w:rPr>
          <w:noProof/>
          <w:sz w:val="28"/>
          <w:szCs w:val="28"/>
          <w:lang w:val="ru-RU"/>
        </w:rPr>
      </w:pPr>
      <w:r w:rsidRPr="001839D6">
        <w:rPr>
          <w:noProof/>
          <w:sz w:val="28"/>
          <w:szCs w:val="28"/>
        </w:rPr>
        <w:t>Во второй строке записаны</w:t>
      </w:r>
      <w:r w:rsidR="008F631C" w:rsidRPr="008B2559">
        <w:rPr>
          <w:noProof/>
          <w:sz w:val="28"/>
          <w:szCs w:val="28"/>
          <w:lang w:val="ru-RU"/>
        </w:rPr>
        <w:t xml:space="preserve"> </w:t>
      </w:r>
      <w:r w:rsidR="008F631C" w:rsidRPr="008B2559">
        <w:rPr>
          <w:i/>
          <w:noProof/>
          <w:sz w:val="28"/>
          <w:szCs w:val="28"/>
          <w:lang w:val="ru-RU"/>
        </w:rPr>
        <w:t>n</w:t>
      </w:r>
      <w:r w:rsidR="008F631C" w:rsidRPr="008B2559">
        <w:rPr>
          <w:noProof/>
          <w:sz w:val="28"/>
          <w:szCs w:val="28"/>
          <w:lang w:val="ru-RU"/>
        </w:rPr>
        <w:t xml:space="preserve"> </w:t>
      </w:r>
      <w:r w:rsidRPr="001839D6">
        <w:rPr>
          <w:noProof/>
          <w:sz w:val="28"/>
          <w:szCs w:val="28"/>
        </w:rPr>
        <w:t>целых чисел</w:t>
      </w:r>
      <w:r w:rsidR="008F631C" w:rsidRPr="008B2559">
        <w:rPr>
          <w:noProof/>
          <w:sz w:val="28"/>
          <w:szCs w:val="28"/>
          <w:lang w:val="ru-RU"/>
        </w:rPr>
        <w:t xml:space="preserve"> </w:t>
      </w:r>
      <w:r w:rsidR="008F631C" w:rsidRPr="008B2559">
        <w:rPr>
          <w:i/>
          <w:noProof/>
          <w:sz w:val="28"/>
          <w:szCs w:val="28"/>
          <w:lang w:val="ru-RU"/>
        </w:rPr>
        <w:t>a</w:t>
      </w:r>
      <w:r w:rsidR="008F631C" w:rsidRPr="008B2559">
        <w:rPr>
          <w:noProof/>
          <w:sz w:val="28"/>
          <w:szCs w:val="28"/>
          <w:vertAlign w:val="subscript"/>
          <w:lang w:val="ru-RU"/>
        </w:rPr>
        <w:t>1</w:t>
      </w:r>
      <w:r w:rsidR="008F631C" w:rsidRPr="008B2559">
        <w:rPr>
          <w:noProof/>
          <w:sz w:val="28"/>
          <w:szCs w:val="28"/>
          <w:lang w:val="ru-RU"/>
        </w:rPr>
        <w:t xml:space="preserve">, </w:t>
      </w:r>
      <w:r w:rsidR="008F631C" w:rsidRPr="008B2559">
        <w:rPr>
          <w:i/>
          <w:noProof/>
          <w:sz w:val="28"/>
          <w:szCs w:val="28"/>
          <w:lang w:val="ru-RU"/>
        </w:rPr>
        <w:t>a</w:t>
      </w:r>
      <w:r w:rsidR="008F631C" w:rsidRPr="008B2559">
        <w:rPr>
          <w:noProof/>
          <w:sz w:val="28"/>
          <w:szCs w:val="28"/>
          <w:vertAlign w:val="subscript"/>
          <w:lang w:val="ru-RU"/>
        </w:rPr>
        <w:t>2</w:t>
      </w:r>
      <w:r w:rsidR="008F631C" w:rsidRPr="008B2559">
        <w:rPr>
          <w:noProof/>
          <w:sz w:val="28"/>
          <w:szCs w:val="28"/>
          <w:lang w:val="ru-RU"/>
        </w:rPr>
        <w:t xml:space="preserve">, ..., </w:t>
      </w:r>
      <w:r w:rsidR="008F631C" w:rsidRPr="008B2559">
        <w:rPr>
          <w:i/>
          <w:noProof/>
          <w:sz w:val="28"/>
          <w:szCs w:val="28"/>
          <w:lang w:val="ru-RU"/>
        </w:rPr>
        <w:t>a</w:t>
      </w:r>
      <w:r w:rsidR="008F631C" w:rsidRPr="008B2559">
        <w:rPr>
          <w:i/>
          <w:noProof/>
          <w:sz w:val="28"/>
          <w:szCs w:val="28"/>
          <w:vertAlign w:val="subscript"/>
          <w:lang w:val="ru-RU"/>
        </w:rPr>
        <w:t>n</w:t>
      </w:r>
      <w:r w:rsidR="008F631C" w:rsidRPr="008B2559">
        <w:rPr>
          <w:noProof/>
          <w:sz w:val="28"/>
          <w:szCs w:val="28"/>
          <w:lang w:val="ru-RU"/>
        </w:rPr>
        <w:t xml:space="preserve"> (</w:t>
      </w:r>
      <w:r w:rsidR="00622C65" w:rsidRPr="008B2559">
        <w:rPr>
          <w:noProof/>
          <w:sz w:val="28"/>
          <w:szCs w:val="28"/>
          <w:lang w:val="ru-RU"/>
        </w:rPr>
        <w:t>-</w:t>
      </w:r>
      <w:r w:rsidR="008F631C" w:rsidRPr="008B2559">
        <w:rPr>
          <w:noProof/>
          <w:sz w:val="28"/>
          <w:szCs w:val="28"/>
          <w:lang w:val="ru-RU"/>
        </w:rPr>
        <w:t xml:space="preserve">1000 ≤ </w:t>
      </w:r>
      <w:r w:rsidR="008F631C" w:rsidRPr="008B2559">
        <w:rPr>
          <w:i/>
          <w:noProof/>
          <w:sz w:val="28"/>
          <w:szCs w:val="28"/>
          <w:lang w:val="ru-RU"/>
        </w:rPr>
        <w:t>a</w:t>
      </w:r>
      <w:r w:rsidR="008F631C" w:rsidRPr="008B2559">
        <w:rPr>
          <w:i/>
          <w:noProof/>
          <w:sz w:val="28"/>
          <w:szCs w:val="28"/>
          <w:vertAlign w:val="subscript"/>
          <w:lang w:val="ru-RU"/>
        </w:rPr>
        <w:t>i</w:t>
      </w:r>
      <w:r w:rsidR="008F631C" w:rsidRPr="008B2559">
        <w:rPr>
          <w:noProof/>
          <w:sz w:val="28"/>
          <w:szCs w:val="28"/>
          <w:lang w:val="ru-RU"/>
        </w:rPr>
        <w:t xml:space="preserve"> ≤ 1000) </w:t>
      </w:r>
      <w:r w:rsidR="00622C65" w:rsidRPr="008B2559">
        <w:rPr>
          <w:noProof/>
          <w:sz w:val="28"/>
          <w:szCs w:val="28"/>
          <w:lang w:val="ru-RU"/>
        </w:rPr>
        <w:t>–</w:t>
      </w:r>
      <w:r w:rsidR="008F631C" w:rsidRPr="008B2559">
        <w:rPr>
          <w:noProof/>
          <w:sz w:val="28"/>
          <w:szCs w:val="28"/>
          <w:lang w:val="ru-RU"/>
        </w:rPr>
        <w:t xml:space="preserve"> начальное состояние массива.</w:t>
      </w:r>
    </w:p>
    <w:p w14:paraId="7C1E805A" w14:textId="2CC62C90" w:rsidR="001839D6" w:rsidRDefault="001839D6" w:rsidP="008B2559">
      <w:pPr>
        <w:ind w:firstLine="567"/>
        <w:jc w:val="both"/>
        <w:rPr>
          <w:noProof/>
          <w:sz w:val="28"/>
          <w:szCs w:val="28"/>
          <w:lang w:val="ru-RU"/>
        </w:rPr>
      </w:pPr>
      <w:r w:rsidRPr="001839D6">
        <w:rPr>
          <w:noProof/>
          <w:sz w:val="28"/>
          <w:szCs w:val="28"/>
        </w:rPr>
        <w:t>Каждая из следующих</w:t>
      </w:r>
      <w:r>
        <w:rPr>
          <w:noProof/>
          <w:sz w:val="28"/>
          <w:szCs w:val="28"/>
          <w:lang w:val="ru-RU"/>
        </w:rPr>
        <w:t xml:space="preserve"> </w:t>
      </w:r>
      <w:r w:rsidRPr="008B2559">
        <w:rPr>
          <w:i/>
          <w:noProof/>
          <w:sz w:val="28"/>
          <w:szCs w:val="28"/>
          <w:lang w:val="ru-RU"/>
        </w:rPr>
        <w:t>q</w:t>
      </w:r>
      <w:r>
        <w:rPr>
          <w:noProof/>
          <w:sz w:val="28"/>
          <w:szCs w:val="28"/>
          <w:lang w:val="ru-RU"/>
        </w:rPr>
        <w:t xml:space="preserve"> </w:t>
      </w:r>
      <w:r w:rsidRPr="001839D6">
        <w:rPr>
          <w:noProof/>
          <w:sz w:val="28"/>
          <w:szCs w:val="28"/>
        </w:rPr>
        <w:t>строк содержит либо операцию, либо запрос:</w:t>
      </w:r>
    </w:p>
    <w:p w14:paraId="5B41193D" w14:textId="77777777" w:rsidR="001839D6" w:rsidRPr="001839D6" w:rsidRDefault="008F631C" w:rsidP="001839D6">
      <w:pPr>
        <w:pStyle w:val="a4"/>
        <w:numPr>
          <w:ilvl w:val="0"/>
          <w:numId w:val="7"/>
        </w:numPr>
        <w:jc w:val="both"/>
        <w:rPr>
          <w:noProof/>
          <w:sz w:val="28"/>
          <w:szCs w:val="28"/>
        </w:rPr>
      </w:pPr>
      <w:r w:rsidRPr="001839D6">
        <w:rPr>
          <w:noProof/>
          <w:sz w:val="28"/>
          <w:szCs w:val="28"/>
          <w:lang w:val="ru-RU"/>
        </w:rPr>
        <w:t xml:space="preserve">Если строка начинается с </w:t>
      </w:r>
      <w:r w:rsidR="001839D6" w:rsidRPr="001839D6">
        <w:rPr>
          <w:noProof/>
          <w:sz w:val="28"/>
          <w:szCs w:val="28"/>
        </w:rPr>
        <w:t>символа</w:t>
      </w:r>
      <w:r w:rsidR="001839D6" w:rsidRPr="001839D6">
        <w:rPr>
          <w:noProof/>
          <w:sz w:val="28"/>
          <w:szCs w:val="28"/>
          <w:lang w:val="ru-RU"/>
        </w:rPr>
        <w:t xml:space="preserve"> </w:t>
      </w:r>
      <w:r w:rsidR="001839D6" w:rsidRPr="001839D6">
        <w:rPr>
          <w:noProof/>
          <w:sz w:val="28"/>
          <w:szCs w:val="28"/>
        </w:rPr>
        <w:t>‘</w:t>
      </w:r>
      <w:r w:rsidRPr="001839D6">
        <w:rPr>
          <w:noProof/>
          <w:sz w:val="28"/>
          <w:szCs w:val="28"/>
          <w:lang w:val="ru-RU"/>
        </w:rPr>
        <w:t>=</w:t>
      </w:r>
      <w:r w:rsidR="001839D6" w:rsidRPr="001839D6">
        <w:rPr>
          <w:noProof/>
          <w:sz w:val="28"/>
          <w:szCs w:val="28"/>
        </w:rPr>
        <w:t>’</w:t>
      </w:r>
      <w:r w:rsidRPr="001839D6">
        <w:rPr>
          <w:noProof/>
          <w:sz w:val="28"/>
          <w:szCs w:val="28"/>
          <w:lang w:val="ru-RU"/>
        </w:rPr>
        <w:t>, это операция присваивания</w:t>
      </w:r>
      <w:r w:rsidR="001839D6" w:rsidRPr="001839D6">
        <w:rPr>
          <w:noProof/>
          <w:sz w:val="28"/>
          <w:szCs w:val="28"/>
        </w:rPr>
        <w:t xml:space="preserve">, </w:t>
      </w:r>
      <w:r w:rsidR="001839D6" w:rsidRPr="001839D6">
        <w:rPr>
          <w:noProof/>
          <w:sz w:val="28"/>
          <w:szCs w:val="28"/>
        </w:rPr>
        <w:t>за которой следуют числа</w:t>
      </w:r>
      <w:r w:rsidR="001839D6" w:rsidRPr="001839D6">
        <w:rPr>
          <w:i/>
          <w:noProof/>
          <w:sz w:val="28"/>
          <w:szCs w:val="28"/>
          <w:lang w:val="ru-RU"/>
        </w:rPr>
        <w:t xml:space="preserve"> </w:t>
      </w:r>
      <w:r w:rsidRPr="001839D6">
        <w:rPr>
          <w:i/>
          <w:noProof/>
          <w:sz w:val="28"/>
          <w:szCs w:val="28"/>
          <w:lang w:val="ru-RU"/>
        </w:rPr>
        <w:t>i</w:t>
      </w:r>
      <w:r w:rsidRPr="001839D6">
        <w:rPr>
          <w:noProof/>
          <w:sz w:val="28"/>
          <w:szCs w:val="28"/>
          <w:lang w:val="ru-RU"/>
        </w:rPr>
        <w:t xml:space="preserve"> и </w:t>
      </w:r>
      <w:r w:rsidRPr="001839D6">
        <w:rPr>
          <w:i/>
          <w:noProof/>
          <w:sz w:val="28"/>
          <w:szCs w:val="28"/>
          <w:lang w:val="ru-RU"/>
        </w:rPr>
        <w:t>d</w:t>
      </w:r>
      <w:r w:rsidRPr="001839D6">
        <w:rPr>
          <w:noProof/>
          <w:sz w:val="28"/>
          <w:szCs w:val="28"/>
          <w:lang w:val="ru-RU"/>
        </w:rPr>
        <w:t xml:space="preserve"> </w:t>
      </w:r>
      <w:r w:rsidR="001839D6" w:rsidRPr="001839D6">
        <w:rPr>
          <w:noProof/>
          <w:sz w:val="28"/>
          <w:szCs w:val="28"/>
        </w:rPr>
        <w:t>с указанными выше ограничениями</w:t>
      </w:r>
      <w:r w:rsidRPr="001839D6">
        <w:rPr>
          <w:noProof/>
          <w:sz w:val="28"/>
          <w:szCs w:val="28"/>
          <w:lang w:val="ru-RU"/>
        </w:rPr>
        <w:t>.</w:t>
      </w:r>
    </w:p>
    <w:p w14:paraId="2135D60A" w14:textId="517E7241" w:rsidR="0004782D" w:rsidRPr="001839D6" w:rsidRDefault="008F631C" w:rsidP="001839D6">
      <w:pPr>
        <w:pStyle w:val="a4"/>
        <w:numPr>
          <w:ilvl w:val="0"/>
          <w:numId w:val="7"/>
        </w:numPr>
        <w:jc w:val="both"/>
        <w:rPr>
          <w:noProof/>
          <w:sz w:val="28"/>
          <w:szCs w:val="28"/>
          <w:lang w:val="ru-RU"/>
        </w:rPr>
      </w:pPr>
      <w:r w:rsidRPr="001839D6">
        <w:rPr>
          <w:noProof/>
          <w:sz w:val="28"/>
          <w:szCs w:val="28"/>
          <w:lang w:val="ru-RU"/>
        </w:rPr>
        <w:t xml:space="preserve">Если строка начинается с </w:t>
      </w:r>
      <w:r w:rsidR="001839D6" w:rsidRPr="001839D6">
        <w:rPr>
          <w:noProof/>
          <w:sz w:val="28"/>
          <w:szCs w:val="28"/>
        </w:rPr>
        <w:t>символа</w:t>
      </w:r>
      <w:r w:rsidR="001839D6" w:rsidRPr="001839D6">
        <w:rPr>
          <w:noProof/>
          <w:sz w:val="28"/>
          <w:szCs w:val="28"/>
        </w:rPr>
        <w:t xml:space="preserve"> ‘</w:t>
      </w:r>
      <w:r w:rsidRPr="001839D6">
        <w:rPr>
          <w:noProof/>
          <w:sz w:val="28"/>
          <w:szCs w:val="28"/>
          <w:lang w:val="ru-RU"/>
        </w:rPr>
        <w:t>?</w:t>
      </w:r>
      <w:r w:rsidR="001839D6" w:rsidRPr="001839D6">
        <w:rPr>
          <w:noProof/>
          <w:sz w:val="28"/>
          <w:szCs w:val="28"/>
        </w:rPr>
        <w:t>’</w:t>
      </w:r>
      <w:r w:rsidRPr="001839D6">
        <w:rPr>
          <w:noProof/>
          <w:sz w:val="28"/>
          <w:szCs w:val="28"/>
          <w:lang w:val="ru-RU"/>
        </w:rPr>
        <w:t>, это запрос</w:t>
      </w:r>
      <w:r w:rsidR="001839D6" w:rsidRPr="001839D6">
        <w:rPr>
          <w:noProof/>
          <w:sz w:val="28"/>
          <w:szCs w:val="28"/>
        </w:rPr>
        <w:t xml:space="preserve">, </w:t>
      </w:r>
      <w:r w:rsidR="001839D6" w:rsidRPr="001839D6">
        <w:rPr>
          <w:noProof/>
          <w:sz w:val="28"/>
          <w:szCs w:val="28"/>
        </w:rPr>
        <w:t>за которым следуют числа</w:t>
      </w:r>
      <w:r w:rsidRPr="001839D6">
        <w:rPr>
          <w:noProof/>
          <w:sz w:val="28"/>
          <w:szCs w:val="28"/>
          <w:lang w:val="ru-RU"/>
        </w:rPr>
        <w:t xml:space="preserve"> </w:t>
      </w:r>
      <w:r w:rsidRPr="001839D6">
        <w:rPr>
          <w:i/>
          <w:noProof/>
          <w:sz w:val="28"/>
          <w:szCs w:val="28"/>
          <w:lang w:val="ru-RU"/>
        </w:rPr>
        <w:t>f</w:t>
      </w:r>
      <w:r w:rsidRPr="001839D6">
        <w:rPr>
          <w:noProof/>
          <w:sz w:val="28"/>
          <w:szCs w:val="28"/>
          <w:lang w:val="ru-RU"/>
        </w:rPr>
        <w:t xml:space="preserve"> и </w:t>
      </w:r>
      <w:r w:rsidRPr="001839D6">
        <w:rPr>
          <w:i/>
          <w:noProof/>
          <w:sz w:val="28"/>
          <w:szCs w:val="28"/>
          <w:lang w:val="ru-RU"/>
        </w:rPr>
        <w:t>t</w:t>
      </w:r>
      <w:r w:rsidRPr="001839D6">
        <w:rPr>
          <w:noProof/>
          <w:sz w:val="28"/>
          <w:szCs w:val="28"/>
          <w:lang w:val="ru-RU"/>
        </w:rPr>
        <w:t xml:space="preserve"> (1 ≤ </w:t>
      </w:r>
      <w:r w:rsidRPr="001839D6">
        <w:rPr>
          <w:i/>
          <w:noProof/>
          <w:sz w:val="28"/>
          <w:szCs w:val="28"/>
          <w:lang w:val="ru-RU"/>
        </w:rPr>
        <w:t>f</w:t>
      </w:r>
      <w:r w:rsidRPr="001839D6">
        <w:rPr>
          <w:noProof/>
          <w:sz w:val="28"/>
          <w:szCs w:val="28"/>
          <w:lang w:val="ru-RU"/>
        </w:rPr>
        <w:t xml:space="preserve">, </w:t>
      </w:r>
      <w:r w:rsidRPr="001839D6">
        <w:rPr>
          <w:i/>
          <w:noProof/>
          <w:sz w:val="28"/>
          <w:szCs w:val="28"/>
          <w:lang w:val="ru-RU"/>
        </w:rPr>
        <w:t>t</w:t>
      </w:r>
      <w:r w:rsidRPr="001839D6">
        <w:rPr>
          <w:noProof/>
          <w:sz w:val="28"/>
          <w:szCs w:val="28"/>
          <w:lang w:val="ru-RU"/>
        </w:rPr>
        <w:t xml:space="preserve"> ≤ </w:t>
      </w:r>
      <w:r w:rsidRPr="001839D6">
        <w:rPr>
          <w:i/>
          <w:noProof/>
          <w:sz w:val="28"/>
          <w:szCs w:val="28"/>
          <w:lang w:val="ru-RU"/>
        </w:rPr>
        <w:t>n</w:t>
      </w:r>
      <w:r w:rsidRPr="001839D6">
        <w:rPr>
          <w:noProof/>
          <w:sz w:val="28"/>
          <w:szCs w:val="28"/>
          <w:lang w:val="ru-RU"/>
        </w:rPr>
        <w:t>).</w:t>
      </w:r>
    </w:p>
    <w:p w14:paraId="296109FD" w14:textId="77777777" w:rsidR="008F631C" w:rsidRPr="008B2559" w:rsidRDefault="008F631C" w:rsidP="008B2559">
      <w:pPr>
        <w:ind w:firstLine="567"/>
        <w:jc w:val="both"/>
        <w:rPr>
          <w:noProof/>
          <w:sz w:val="28"/>
          <w:szCs w:val="28"/>
          <w:lang w:val="ru-RU"/>
        </w:rPr>
      </w:pPr>
    </w:p>
    <w:p w14:paraId="32323B05" w14:textId="29E06B2A" w:rsidR="00402D51" w:rsidRDefault="00314DC8" w:rsidP="008B2559">
      <w:pPr>
        <w:ind w:firstLine="567"/>
        <w:jc w:val="both"/>
        <w:rPr>
          <w:noProof/>
          <w:sz w:val="28"/>
          <w:szCs w:val="28"/>
        </w:rPr>
      </w:pPr>
      <w:r w:rsidRPr="008B2559">
        <w:rPr>
          <w:b/>
          <w:noProof/>
          <w:sz w:val="28"/>
          <w:szCs w:val="28"/>
          <w:lang w:val="ru-RU"/>
        </w:rPr>
        <w:t>Выход.</w:t>
      </w:r>
      <w:r w:rsidR="00C00708" w:rsidRPr="008B2559">
        <w:rPr>
          <w:noProof/>
          <w:sz w:val="28"/>
          <w:szCs w:val="28"/>
          <w:lang w:val="ru-RU"/>
        </w:rPr>
        <w:t xml:space="preserve"> </w:t>
      </w:r>
      <w:r w:rsidR="00402D51" w:rsidRPr="00402D51">
        <w:rPr>
          <w:noProof/>
          <w:sz w:val="28"/>
          <w:szCs w:val="28"/>
        </w:rPr>
        <w:t>Для каждого запроса выведите сумму элементов массива с индексами от</w:t>
      </w:r>
      <w:r w:rsidR="00402D51">
        <w:rPr>
          <w:noProof/>
          <w:sz w:val="28"/>
          <w:szCs w:val="28"/>
        </w:rPr>
        <w:t xml:space="preserve"> </w:t>
      </w:r>
      <w:r w:rsidR="00402D51" w:rsidRPr="008B2559">
        <w:rPr>
          <w:i/>
          <w:noProof/>
          <w:sz w:val="28"/>
          <w:szCs w:val="28"/>
          <w:lang w:val="ru-RU"/>
        </w:rPr>
        <w:t>f</w:t>
      </w:r>
      <w:r w:rsidR="00402D51" w:rsidRPr="008B2559">
        <w:rPr>
          <w:noProof/>
          <w:sz w:val="28"/>
          <w:szCs w:val="28"/>
          <w:lang w:val="ru-RU"/>
        </w:rPr>
        <w:t xml:space="preserve"> до </w:t>
      </w:r>
      <w:r w:rsidR="00402D51" w:rsidRPr="008B2559">
        <w:rPr>
          <w:i/>
          <w:noProof/>
          <w:sz w:val="28"/>
          <w:szCs w:val="28"/>
          <w:lang w:val="ru-RU"/>
        </w:rPr>
        <w:t>t</w:t>
      </w:r>
      <w:r w:rsidR="00402D51" w:rsidRPr="00402D51">
        <w:rPr>
          <w:noProof/>
          <w:sz w:val="28"/>
          <w:szCs w:val="28"/>
        </w:rPr>
        <w:t xml:space="preserve"> </w:t>
      </w:r>
      <w:r w:rsidR="00402D51" w:rsidRPr="00402D51">
        <w:rPr>
          <w:noProof/>
          <w:sz w:val="28"/>
          <w:szCs w:val="28"/>
        </w:rPr>
        <w:t>включительно. Каждый ответ выводите в отдельной строке.</w:t>
      </w:r>
      <w:r w:rsidR="00402D51" w:rsidRPr="00402D51">
        <w:rPr>
          <w:noProof/>
          <w:sz w:val="28"/>
          <w:szCs w:val="28"/>
          <w:lang w:val="ru-RU"/>
        </w:rPr>
        <w:t xml:space="preserve"> </w:t>
      </w:r>
    </w:p>
    <w:p w14:paraId="5828DB8F" w14:textId="77777777" w:rsidR="008B2559" w:rsidRPr="008B2559" w:rsidRDefault="008B2559" w:rsidP="008B2559">
      <w:pPr>
        <w:ind w:firstLine="567"/>
        <w:jc w:val="both"/>
        <w:rPr>
          <w:noProof/>
          <w:sz w:val="28"/>
          <w:szCs w:val="28"/>
          <w:lang w:eastAsia="en-US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8B2559" w:rsidRPr="00E310A9" w14:paraId="3ED280DD" w14:textId="77777777" w:rsidTr="00E310A9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27BD477" w14:textId="77777777" w:rsidR="008B2559" w:rsidRPr="00E310A9" w:rsidRDefault="008B2559" w:rsidP="00E310A9">
            <w:pPr>
              <w:jc w:val="both"/>
              <w:rPr>
                <w:noProof/>
                <w:sz w:val="28"/>
                <w:szCs w:val="28"/>
                <w:lang w:eastAsia="en-US"/>
              </w:rPr>
            </w:pPr>
            <w:r w:rsidRPr="00E310A9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5392B910" w14:textId="77777777" w:rsidR="008B2559" w:rsidRPr="00E310A9" w:rsidRDefault="008B2559" w:rsidP="00E310A9">
            <w:pPr>
              <w:jc w:val="both"/>
              <w:rPr>
                <w:noProof/>
                <w:sz w:val="28"/>
                <w:szCs w:val="28"/>
                <w:lang w:eastAsia="en-US"/>
              </w:rPr>
            </w:pPr>
            <w:r w:rsidRPr="00E310A9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8B2559" w:rsidRPr="00E310A9" w14:paraId="4D085A7F" w14:textId="77777777" w:rsidTr="00E310A9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CA68743" w14:textId="77777777" w:rsidR="008B2559" w:rsidRPr="00E310A9" w:rsidRDefault="008B2559" w:rsidP="00E310A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310A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 3</w:t>
            </w:r>
          </w:p>
          <w:p w14:paraId="0B9FDB2D" w14:textId="77777777" w:rsidR="008B2559" w:rsidRPr="00E310A9" w:rsidRDefault="008B2559" w:rsidP="00E310A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310A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2 3</w:t>
            </w:r>
          </w:p>
          <w:p w14:paraId="0EA80BEB" w14:textId="77777777" w:rsidR="008B2559" w:rsidRPr="00E310A9" w:rsidRDefault="008B2559" w:rsidP="00E310A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310A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? 1 3</w:t>
            </w:r>
          </w:p>
          <w:p w14:paraId="5FDDDD2F" w14:textId="77777777" w:rsidR="008B2559" w:rsidRPr="00E310A9" w:rsidRDefault="008B2559" w:rsidP="00E310A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310A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= 3 2</w:t>
            </w:r>
          </w:p>
          <w:p w14:paraId="5D7B315C" w14:textId="77777777" w:rsidR="008B2559" w:rsidRPr="00E310A9" w:rsidRDefault="008B2559" w:rsidP="00E310A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eastAsia="en-US"/>
              </w:rPr>
            </w:pPr>
            <w:r w:rsidRPr="00E310A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? 1 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5A2175BB" w14:textId="77777777" w:rsidR="008B2559" w:rsidRPr="00E310A9" w:rsidRDefault="008B2559" w:rsidP="00E310A9">
            <w:pPr>
              <w:jc w:val="both"/>
              <w:rPr>
                <w:rFonts w:ascii="Courier New" w:hAnsi="Courier New" w:cs="Courier New"/>
                <w:noProof/>
                <w:color w:val="333333"/>
                <w:sz w:val="28"/>
                <w:szCs w:val="28"/>
                <w:lang w:val="ru-RU"/>
              </w:rPr>
            </w:pPr>
            <w:r w:rsidRPr="00E310A9">
              <w:rPr>
                <w:rFonts w:ascii="Courier New" w:hAnsi="Courier New" w:cs="Courier New"/>
                <w:noProof/>
                <w:color w:val="333333"/>
                <w:sz w:val="28"/>
                <w:szCs w:val="28"/>
                <w:lang w:val="ru-RU"/>
              </w:rPr>
              <w:t>6</w:t>
            </w:r>
          </w:p>
          <w:p w14:paraId="50AE6292" w14:textId="77777777" w:rsidR="008B2559" w:rsidRPr="00E310A9" w:rsidRDefault="008B2559" w:rsidP="00E310A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eastAsia="en-US"/>
              </w:rPr>
            </w:pPr>
            <w:r w:rsidRPr="00E310A9">
              <w:rPr>
                <w:rFonts w:ascii="Courier New" w:hAnsi="Courier New" w:cs="Courier New"/>
                <w:noProof/>
                <w:color w:val="333333"/>
                <w:sz w:val="28"/>
                <w:szCs w:val="28"/>
                <w:lang w:val="ru-RU"/>
              </w:rPr>
              <w:t>5</w:t>
            </w:r>
          </w:p>
        </w:tc>
      </w:tr>
    </w:tbl>
    <w:p w14:paraId="5484A3B6" w14:textId="77777777" w:rsidR="008B2559" w:rsidRDefault="008B2559" w:rsidP="008B2559">
      <w:pPr>
        <w:ind w:firstLine="567"/>
        <w:jc w:val="both"/>
        <w:rPr>
          <w:noProof/>
          <w:sz w:val="28"/>
          <w:szCs w:val="28"/>
          <w:lang w:eastAsia="en-US"/>
        </w:rPr>
      </w:pPr>
    </w:p>
    <w:p w14:paraId="7F895455" w14:textId="77777777" w:rsidR="008B2559" w:rsidRDefault="008B2559" w:rsidP="008B2559">
      <w:pPr>
        <w:ind w:firstLine="567"/>
        <w:jc w:val="both"/>
        <w:rPr>
          <w:noProof/>
          <w:sz w:val="28"/>
          <w:szCs w:val="28"/>
          <w:lang w:eastAsia="en-US"/>
        </w:rPr>
      </w:pPr>
    </w:p>
    <w:p w14:paraId="52752B34" w14:textId="77777777" w:rsidR="00AE4F2C" w:rsidRPr="008B2559" w:rsidRDefault="00183F40" w:rsidP="00183F40">
      <w:pPr>
        <w:ind w:firstLine="540"/>
        <w:jc w:val="center"/>
        <w:rPr>
          <w:b/>
          <w:noProof/>
          <w:sz w:val="36"/>
          <w:szCs w:val="36"/>
          <w:lang w:val="ru-RU"/>
        </w:rPr>
      </w:pPr>
      <w:r w:rsidRPr="008B2559">
        <w:rPr>
          <w:b/>
          <w:noProof/>
          <w:sz w:val="36"/>
          <w:szCs w:val="36"/>
          <w:lang w:val="ru-RU"/>
        </w:rPr>
        <w:t>РЕШЕНИЕ</w:t>
      </w:r>
    </w:p>
    <w:p w14:paraId="74073A23" w14:textId="77777777" w:rsidR="00C9720D" w:rsidRPr="008B2559" w:rsidRDefault="0004782D" w:rsidP="00482662">
      <w:pPr>
        <w:ind w:firstLine="540"/>
        <w:jc w:val="center"/>
        <w:rPr>
          <w:rFonts w:ascii="Courier New" w:hAnsi="Courier New" w:cs="Courier New"/>
          <w:b/>
          <w:noProof/>
          <w:lang w:val="ru-RU"/>
        </w:rPr>
      </w:pPr>
      <w:r w:rsidRPr="008B2559">
        <w:rPr>
          <w:rFonts w:ascii="Courier New" w:hAnsi="Courier New" w:cs="Courier New"/>
          <w:b/>
          <w:noProof/>
          <w:lang w:val="ru-RU"/>
        </w:rPr>
        <w:t>структуры данных – дерево отрезков</w:t>
      </w:r>
    </w:p>
    <w:p w14:paraId="544E3F29" w14:textId="77777777" w:rsidR="00F938FD" w:rsidRPr="008B2559" w:rsidRDefault="00F938FD" w:rsidP="00A22F88">
      <w:pPr>
        <w:ind w:firstLine="540"/>
        <w:jc w:val="both"/>
        <w:rPr>
          <w:noProof/>
          <w:sz w:val="28"/>
          <w:szCs w:val="28"/>
          <w:lang w:val="ru-RU"/>
        </w:rPr>
      </w:pPr>
    </w:p>
    <w:p w14:paraId="58D9D7D8" w14:textId="77777777" w:rsidR="00CD31AA" w:rsidRPr="008B2559" w:rsidRDefault="00CD31AA" w:rsidP="008B2559">
      <w:pPr>
        <w:pStyle w:val="1"/>
        <w:rPr>
          <w:noProof/>
          <w:sz w:val="28"/>
          <w:szCs w:val="28"/>
        </w:rPr>
      </w:pPr>
      <w:r w:rsidRPr="008B2559">
        <w:rPr>
          <w:noProof/>
          <w:sz w:val="28"/>
          <w:szCs w:val="28"/>
        </w:rPr>
        <w:t>Анализ алгоритма</w:t>
      </w:r>
    </w:p>
    <w:p w14:paraId="5D00DCEE" w14:textId="16AD45E8" w:rsidR="00EE2B88" w:rsidRDefault="00EE2B88" w:rsidP="008B2559">
      <w:pPr>
        <w:ind w:firstLine="567"/>
        <w:jc w:val="both"/>
        <w:rPr>
          <w:noProof/>
          <w:sz w:val="28"/>
          <w:szCs w:val="28"/>
          <w:lang w:val="ru-RU"/>
        </w:rPr>
      </w:pPr>
      <w:r w:rsidRPr="00EE2B88">
        <w:rPr>
          <w:noProof/>
          <w:sz w:val="28"/>
          <w:szCs w:val="28"/>
        </w:rPr>
        <w:t>Для решения задачи необходимо реализовать дерево отрезков, поддерживающее обновление одного элемента и вычисление суммы на отрезке.</w:t>
      </w:r>
    </w:p>
    <w:p w14:paraId="2F83FBEB" w14:textId="77777777" w:rsidR="00F23C9B" w:rsidRDefault="00F23C9B" w:rsidP="008B2559">
      <w:pPr>
        <w:ind w:firstLine="567"/>
        <w:jc w:val="both"/>
        <w:rPr>
          <w:noProof/>
          <w:sz w:val="28"/>
          <w:szCs w:val="28"/>
          <w:lang w:val="ru-RU"/>
        </w:rPr>
      </w:pPr>
    </w:p>
    <w:p w14:paraId="75642981" w14:textId="77777777" w:rsidR="00E310A9" w:rsidRPr="00E310A9" w:rsidRDefault="00E310A9" w:rsidP="008B2559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E310A9">
        <w:rPr>
          <w:b/>
          <w:noProof/>
          <w:sz w:val="28"/>
          <w:szCs w:val="28"/>
          <w:lang w:val="ru-RU"/>
        </w:rPr>
        <w:t>Пример</w:t>
      </w:r>
    </w:p>
    <w:p w14:paraId="1E99307A" w14:textId="77777777" w:rsidR="00E310A9" w:rsidRDefault="00E310A9" w:rsidP="008B2559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Промоделируем запросы, приведенные в примере. </w:t>
      </w:r>
    </w:p>
    <w:bookmarkStart w:id="0" w:name="_Hlk137320726"/>
    <w:p w14:paraId="75E58079" w14:textId="77777777" w:rsidR="00E310A9" w:rsidRPr="00E310A9" w:rsidRDefault="00170305" w:rsidP="00E310A9">
      <w:pPr>
        <w:jc w:val="center"/>
        <w:rPr>
          <w:noProof/>
          <w:sz w:val="28"/>
          <w:szCs w:val="28"/>
        </w:rPr>
      </w:pPr>
      <w:r>
        <w:object w:dxaOrig="4425" w:dyaOrig="2512" w14:anchorId="319ED6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1.35pt;height:125.75pt" o:ole="">
            <v:imagedata r:id="rId5" o:title=""/>
          </v:shape>
          <o:OLEObject Type="Embed" ProgID="Visio.Drawing.11" ShapeID="_x0000_i1025" DrawAspect="Content" ObjectID="_1834083364" r:id="rId6"/>
        </w:object>
      </w:r>
      <w:bookmarkEnd w:id="0"/>
    </w:p>
    <w:p w14:paraId="007E9F17" w14:textId="77777777" w:rsidR="00E310A9" w:rsidRPr="008B2559" w:rsidRDefault="00E310A9" w:rsidP="008B2559">
      <w:pPr>
        <w:ind w:firstLine="567"/>
        <w:jc w:val="both"/>
        <w:rPr>
          <w:noProof/>
          <w:sz w:val="28"/>
          <w:szCs w:val="28"/>
          <w:lang w:val="ru-RU"/>
        </w:rPr>
      </w:pPr>
    </w:p>
    <w:p w14:paraId="14A9F606" w14:textId="77777777" w:rsidR="00CD31AA" w:rsidRPr="008B2559" w:rsidRDefault="00CD31AA" w:rsidP="008B2559">
      <w:pPr>
        <w:pStyle w:val="1"/>
        <w:rPr>
          <w:noProof/>
          <w:sz w:val="28"/>
          <w:szCs w:val="28"/>
        </w:rPr>
      </w:pPr>
      <w:r w:rsidRPr="008B2559">
        <w:rPr>
          <w:noProof/>
          <w:sz w:val="28"/>
          <w:szCs w:val="28"/>
        </w:rPr>
        <w:t>Реализация алгоритма</w:t>
      </w:r>
    </w:p>
    <w:p w14:paraId="574FEE4A" w14:textId="654D8EE9" w:rsidR="00BC4EC0" w:rsidRPr="008B2559" w:rsidRDefault="00BC4EC0" w:rsidP="008B2559">
      <w:pPr>
        <w:pStyle w:val="1"/>
        <w:rPr>
          <w:b w:val="0"/>
          <w:noProof/>
          <w:sz w:val="28"/>
          <w:szCs w:val="28"/>
        </w:rPr>
      </w:pPr>
      <w:r w:rsidRPr="008B2559">
        <w:rPr>
          <w:b w:val="0"/>
          <w:noProof/>
          <w:sz w:val="28"/>
          <w:szCs w:val="28"/>
        </w:rPr>
        <w:t xml:space="preserve">Дерево отрезков храним в </w:t>
      </w:r>
      <w:r w:rsidR="001538B8" w:rsidRPr="008B2559">
        <w:rPr>
          <w:b w:val="0"/>
          <w:noProof/>
          <w:sz w:val="28"/>
          <w:szCs w:val="28"/>
        </w:rPr>
        <w:t>векторе SegTree длины 4*</w:t>
      </w:r>
      <w:r w:rsidRPr="008B2559">
        <w:rPr>
          <w:b w:val="0"/>
          <w:noProof/>
          <w:sz w:val="28"/>
          <w:szCs w:val="28"/>
        </w:rPr>
        <w:t>MAX, где MAX – максимальное количество элементов</w:t>
      </w:r>
      <w:r w:rsidR="004A448B">
        <w:rPr>
          <w:b w:val="0"/>
          <w:noProof/>
          <w:sz w:val="28"/>
          <w:szCs w:val="28"/>
        </w:rPr>
        <w:t xml:space="preserve"> </w:t>
      </w:r>
      <w:r w:rsidR="004A448B" w:rsidRPr="004A448B">
        <w:rPr>
          <w:b w:val="0"/>
          <w:noProof/>
          <w:sz w:val="28"/>
          <w:szCs w:val="28"/>
          <w:lang w:val="en-US"/>
        </w:rPr>
        <w:t>в массиве</w:t>
      </w:r>
      <w:r w:rsidRPr="008B2559">
        <w:rPr>
          <w:b w:val="0"/>
          <w:noProof/>
          <w:sz w:val="28"/>
          <w:szCs w:val="28"/>
        </w:rPr>
        <w:t>.</w:t>
      </w:r>
    </w:p>
    <w:p w14:paraId="3075755F" w14:textId="77777777" w:rsidR="00BC4EC0" w:rsidRPr="008B2559" w:rsidRDefault="00BC4EC0" w:rsidP="008B2559">
      <w:pPr>
        <w:ind w:firstLine="567"/>
        <w:jc w:val="both"/>
        <w:rPr>
          <w:noProof/>
          <w:sz w:val="22"/>
          <w:szCs w:val="22"/>
          <w:lang w:val="ru-RU"/>
        </w:rPr>
      </w:pPr>
    </w:p>
    <w:p w14:paraId="25248FA3" w14:textId="77777777" w:rsidR="001538B8" w:rsidRPr="008B2559" w:rsidRDefault="001538B8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#defin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MAX 500000</w:t>
      </w:r>
    </w:p>
    <w:p w14:paraId="06A716B1" w14:textId="77777777" w:rsidR="005E0E2E" w:rsidRPr="008B2559" w:rsidRDefault="001538B8" w:rsidP="008B2559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vector&lt;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&gt; SegTree(4*MAX,0);</w:t>
      </w:r>
    </w:p>
    <w:p w14:paraId="531E39CC" w14:textId="77777777" w:rsidR="001538B8" w:rsidRPr="008B2559" w:rsidRDefault="001538B8" w:rsidP="008B2559">
      <w:pPr>
        <w:ind w:firstLine="567"/>
        <w:jc w:val="both"/>
        <w:rPr>
          <w:noProof/>
          <w:sz w:val="22"/>
          <w:szCs w:val="22"/>
          <w:lang w:val="ru-RU"/>
        </w:rPr>
      </w:pPr>
    </w:p>
    <w:p w14:paraId="5CC2CBD4" w14:textId="378D8F13" w:rsidR="004A448B" w:rsidRDefault="004A448B" w:rsidP="008B2559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Ф</w:t>
      </w:r>
      <w:r w:rsidRPr="004A448B">
        <w:rPr>
          <w:noProof/>
          <w:sz w:val="28"/>
          <w:szCs w:val="28"/>
        </w:rPr>
        <w:t>ункци</w:t>
      </w:r>
      <w:r>
        <w:rPr>
          <w:noProof/>
          <w:sz w:val="28"/>
          <w:szCs w:val="28"/>
          <w:lang w:val="ru-RU"/>
        </w:rPr>
        <w:t>я</w:t>
      </w:r>
      <w:r w:rsidRPr="004A448B">
        <w:rPr>
          <w:noProof/>
          <w:sz w:val="28"/>
          <w:szCs w:val="28"/>
        </w:rPr>
        <w:t xml:space="preserve"> </w:t>
      </w:r>
      <w:r w:rsidRPr="00170305">
        <w:rPr>
          <w:b/>
          <w:bCs/>
          <w:i/>
          <w:iCs/>
          <w:noProof/>
          <w:sz w:val="28"/>
          <w:szCs w:val="28"/>
        </w:rPr>
        <w:t>B</w:t>
      </w:r>
      <w:r w:rsidRPr="00170305">
        <w:rPr>
          <w:b/>
          <w:bCs/>
          <w:i/>
          <w:iCs/>
          <w:noProof/>
          <w:sz w:val="28"/>
          <w:szCs w:val="28"/>
          <w:lang w:val="ru-RU"/>
        </w:rPr>
        <w:t>uild</w:t>
      </w:r>
      <w:r w:rsidRPr="00170305">
        <w:rPr>
          <w:b/>
          <w:bCs/>
          <w:i/>
          <w:iCs/>
          <w:noProof/>
          <w:sz w:val="28"/>
          <w:szCs w:val="28"/>
        </w:rPr>
        <w:t>Tree</w:t>
      </w:r>
      <w:r w:rsidRPr="004A448B">
        <w:rPr>
          <w:noProof/>
          <w:sz w:val="28"/>
          <w:szCs w:val="28"/>
        </w:rPr>
        <w:t xml:space="preserve"> выполняет построение дерева отрезков</w:t>
      </w:r>
      <w:r>
        <w:rPr>
          <w:noProof/>
          <w:sz w:val="28"/>
          <w:szCs w:val="28"/>
          <w:lang w:val="ru-RU"/>
        </w:rPr>
        <w:t>. Ей</w:t>
      </w:r>
      <w:r w:rsidRPr="004A448B">
        <w:rPr>
          <w:noProof/>
          <w:sz w:val="28"/>
          <w:szCs w:val="28"/>
        </w:rPr>
        <w:t xml:space="preserve"> передаются массив </w:t>
      </w:r>
      <w:r w:rsidRPr="004A448B">
        <w:rPr>
          <w:i/>
          <w:iCs/>
          <w:noProof/>
          <w:sz w:val="28"/>
          <w:szCs w:val="28"/>
        </w:rPr>
        <w:t>a</w:t>
      </w:r>
      <w:r w:rsidRPr="004A448B">
        <w:rPr>
          <w:noProof/>
          <w:sz w:val="28"/>
          <w:szCs w:val="28"/>
        </w:rPr>
        <w:t xml:space="preserve">, номер текущей вершины дерева </w:t>
      </w:r>
      <w:r w:rsidRPr="004A448B">
        <w:rPr>
          <w:i/>
          <w:iCs/>
          <w:noProof/>
          <w:sz w:val="28"/>
          <w:szCs w:val="28"/>
        </w:rPr>
        <w:t>v</w:t>
      </w:r>
      <w:r w:rsidRPr="004A448B">
        <w:rPr>
          <w:noProof/>
          <w:sz w:val="28"/>
          <w:szCs w:val="28"/>
        </w:rPr>
        <w:t xml:space="preserve">, а также границы отрезка </w:t>
      </w:r>
      <w:r w:rsidRPr="004A448B">
        <w:rPr>
          <w:i/>
          <w:iCs/>
          <w:noProof/>
          <w:sz w:val="28"/>
          <w:szCs w:val="28"/>
        </w:rPr>
        <w:t>lpos</w:t>
      </w:r>
      <w:r w:rsidRPr="004A448B">
        <w:rPr>
          <w:noProof/>
          <w:sz w:val="28"/>
          <w:szCs w:val="28"/>
        </w:rPr>
        <w:t xml:space="preserve"> и </w:t>
      </w:r>
      <w:r w:rsidRPr="004A448B">
        <w:rPr>
          <w:i/>
          <w:iCs/>
          <w:noProof/>
          <w:sz w:val="28"/>
          <w:szCs w:val="28"/>
        </w:rPr>
        <w:t>rpos</w:t>
      </w:r>
      <w:r w:rsidRPr="004A448B">
        <w:rPr>
          <w:noProof/>
          <w:sz w:val="28"/>
          <w:szCs w:val="28"/>
        </w:rPr>
        <w:t xml:space="preserve">, соответствующие вершине </w:t>
      </w:r>
      <w:r w:rsidRPr="004A448B">
        <w:rPr>
          <w:i/>
          <w:iCs/>
          <w:noProof/>
          <w:sz w:val="28"/>
          <w:szCs w:val="28"/>
        </w:rPr>
        <w:t>v</w:t>
      </w:r>
      <w:r w:rsidRPr="004A448B">
        <w:rPr>
          <w:noProof/>
          <w:sz w:val="28"/>
          <w:szCs w:val="28"/>
        </w:rPr>
        <w:t>.</w:t>
      </w:r>
    </w:p>
    <w:p w14:paraId="09A26E2C" w14:textId="77777777" w:rsidR="00317800" w:rsidRPr="008B2559" w:rsidRDefault="00317800" w:rsidP="008B2559">
      <w:pPr>
        <w:ind w:firstLine="567"/>
        <w:jc w:val="both"/>
        <w:rPr>
          <w:noProof/>
          <w:sz w:val="22"/>
          <w:szCs w:val="22"/>
          <w:lang w:val="ru-RU"/>
        </w:rPr>
      </w:pPr>
    </w:p>
    <w:p w14:paraId="37693FF6" w14:textId="77777777" w:rsidR="00DA5B49" w:rsidRPr="008B2559" w:rsidRDefault="00DA5B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bookmarkStart w:id="1" w:name="_Hlk137321174"/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void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BuildTree(vector&lt;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&gt;&amp;a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="00170305"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="00170305">
        <w:rPr>
          <w:rFonts w:ascii="Courier New" w:hAnsi="Courier New" w:cs="Courier New"/>
          <w:noProof/>
          <w:sz w:val="22"/>
          <w:szCs w:val="22"/>
        </w:rPr>
        <w:t>l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="00170305">
        <w:rPr>
          <w:rFonts w:ascii="Courier New" w:hAnsi="Courier New" w:cs="Courier New"/>
          <w:noProof/>
          <w:sz w:val="22"/>
          <w:szCs w:val="22"/>
        </w:rPr>
        <w:t>r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) </w:t>
      </w:r>
    </w:p>
    <w:p w14:paraId="5BC7A020" w14:textId="77777777" w:rsidR="00DA5B49" w:rsidRDefault="00DA5B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{</w:t>
      </w:r>
    </w:p>
    <w:p w14:paraId="1456CAB6" w14:textId="77777777" w:rsidR="00D843E2" w:rsidRDefault="00D843E2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0AB6ED9" w14:textId="7442A444" w:rsidR="00D843E2" w:rsidRPr="008B2559" w:rsidRDefault="00D843E2" w:rsidP="00D843E2">
      <w:pPr>
        <w:tabs>
          <w:tab w:val="left" w:pos="2640"/>
        </w:tabs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8B2559">
        <w:rPr>
          <w:noProof/>
          <w:sz w:val="28"/>
          <w:szCs w:val="28"/>
          <w:lang w:val="ru-RU"/>
        </w:rPr>
        <w:t xml:space="preserve">Если вершине </w:t>
      </w:r>
      <w:r>
        <w:rPr>
          <w:i/>
          <w:noProof/>
          <w:sz w:val="28"/>
          <w:szCs w:val="28"/>
        </w:rPr>
        <w:t>v</w:t>
      </w:r>
      <w:r w:rsidRPr="008B2559">
        <w:rPr>
          <w:noProof/>
          <w:sz w:val="28"/>
          <w:szCs w:val="28"/>
          <w:lang w:val="ru-RU"/>
        </w:rPr>
        <w:t xml:space="preserve"> соответствует отрезок, состоящий из одного элемента (</w:t>
      </w:r>
      <w:r>
        <w:rPr>
          <w:i/>
          <w:noProof/>
          <w:sz w:val="28"/>
          <w:szCs w:val="28"/>
        </w:rPr>
        <w:t>lp</w:t>
      </w:r>
      <w:r w:rsidRPr="008B2559">
        <w:rPr>
          <w:i/>
          <w:noProof/>
          <w:sz w:val="28"/>
          <w:szCs w:val="28"/>
          <w:lang w:val="ru-RU"/>
        </w:rPr>
        <w:t>os</w:t>
      </w:r>
      <w:r w:rsidRPr="008B2559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=</w:t>
      </w:r>
      <w:r w:rsidRPr="008B2559">
        <w:rPr>
          <w:noProof/>
          <w:sz w:val="28"/>
          <w:szCs w:val="28"/>
          <w:lang w:val="ru-RU"/>
        </w:rPr>
        <w:t xml:space="preserve"> </w:t>
      </w:r>
      <w:r>
        <w:rPr>
          <w:i/>
          <w:noProof/>
          <w:sz w:val="28"/>
          <w:szCs w:val="28"/>
        </w:rPr>
        <w:t>rp</w:t>
      </w:r>
      <w:r w:rsidRPr="008B2559">
        <w:rPr>
          <w:i/>
          <w:noProof/>
          <w:sz w:val="28"/>
          <w:szCs w:val="28"/>
          <w:lang w:val="ru-RU"/>
        </w:rPr>
        <w:t>os</w:t>
      </w:r>
      <w:r w:rsidRPr="008B2559">
        <w:rPr>
          <w:noProof/>
          <w:sz w:val="28"/>
          <w:szCs w:val="28"/>
          <w:lang w:val="ru-RU"/>
        </w:rPr>
        <w:t xml:space="preserve">), </w:t>
      </w:r>
      <w:r w:rsidR="004A448B" w:rsidRPr="004A448B">
        <w:rPr>
          <w:noProof/>
          <w:sz w:val="28"/>
          <w:szCs w:val="28"/>
        </w:rPr>
        <w:t>значит, мы достигли листа дерева отрезков. В этом случае присваиваем данной вершине значение</w:t>
      </w:r>
      <w:r w:rsidRPr="008B2559">
        <w:rPr>
          <w:noProof/>
          <w:sz w:val="28"/>
          <w:szCs w:val="28"/>
          <w:lang w:val="ru-RU"/>
        </w:rPr>
        <w:t xml:space="preserve"> </w:t>
      </w:r>
      <w:r>
        <w:rPr>
          <w:i/>
          <w:noProof/>
          <w:sz w:val="28"/>
          <w:szCs w:val="28"/>
        </w:rPr>
        <w:t>a</w:t>
      </w:r>
      <w:r w:rsidRPr="00D843E2">
        <w:rPr>
          <w:i/>
          <w:noProof/>
          <w:sz w:val="28"/>
          <w:szCs w:val="28"/>
          <w:vertAlign w:val="subscript"/>
        </w:rPr>
        <w:t>lp</w:t>
      </w:r>
      <w:r w:rsidRPr="00D843E2">
        <w:rPr>
          <w:i/>
          <w:noProof/>
          <w:sz w:val="28"/>
          <w:szCs w:val="28"/>
          <w:vertAlign w:val="subscript"/>
          <w:lang w:val="ru-RU"/>
        </w:rPr>
        <w:t>os</w:t>
      </w:r>
      <w:r w:rsidRPr="008B2559">
        <w:rPr>
          <w:noProof/>
          <w:sz w:val="28"/>
          <w:szCs w:val="28"/>
          <w:lang w:val="ru-RU"/>
        </w:rPr>
        <w:t>.</w:t>
      </w:r>
    </w:p>
    <w:p w14:paraId="2BC866A8" w14:textId="77777777" w:rsidR="00D843E2" w:rsidRPr="008B2559" w:rsidRDefault="00D843E2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4216FD1E" w14:textId="77777777" w:rsidR="00DA5B49" w:rsidRPr="008B2559" w:rsidRDefault="00DA5B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</w:t>
      </w:r>
      <w:r w:rsidR="00170305">
        <w:rPr>
          <w:rFonts w:ascii="Courier New" w:hAnsi="Courier New" w:cs="Courier New"/>
          <w:noProof/>
          <w:sz w:val="22"/>
          <w:szCs w:val="22"/>
        </w:rPr>
        <w:t>l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== </w:t>
      </w:r>
      <w:r w:rsidR="00170305">
        <w:rPr>
          <w:rFonts w:ascii="Courier New" w:hAnsi="Courier New" w:cs="Courier New"/>
          <w:noProof/>
          <w:sz w:val="22"/>
          <w:szCs w:val="22"/>
        </w:rPr>
        <w:t>r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 SegTree[</w:t>
      </w:r>
      <w:r w:rsidR="00170305"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] = a[</w:t>
      </w:r>
      <w:r w:rsidR="00170305">
        <w:rPr>
          <w:rFonts w:ascii="Courier New" w:hAnsi="Courier New" w:cs="Courier New"/>
          <w:noProof/>
          <w:sz w:val="22"/>
          <w:szCs w:val="22"/>
        </w:rPr>
        <w:t>l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];</w:t>
      </w:r>
    </w:p>
    <w:p w14:paraId="06F949AF" w14:textId="77777777" w:rsidR="00DA5B49" w:rsidRPr="008B2559" w:rsidRDefault="00DA5B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</w:p>
    <w:p w14:paraId="248C73A0" w14:textId="77777777" w:rsidR="00DA5B49" w:rsidRDefault="00DA5B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3B3C8BAE" w14:textId="77777777" w:rsidR="00D843E2" w:rsidRDefault="00D843E2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1CC761CA" w14:textId="77777777" w:rsidR="00D843E2" w:rsidRDefault="00D843E2" w:rsidP="00D843E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Находим середину отрезка </w:t>
      </w:r>
      <w:r w:rsidRPr="00F616E8">
        <w:rPr>
          <w:i/>
          <w:iCs/>
          <w:noProof/>
          <w:sz w:val="28"/>
          <w:szCs w:val="28"/>
        </w:rPr>
        <w:t>mid</w:t>
      </w:r>
      <w:r>
        <w:rPr>
          <w:noProof/>
          <w:sz w:val="28"/>
          <w:szCs w:val="28"/>
        </w:rPr>
        <w:t xml:space="preserve"> = (</w:t>
      </w:r>
      <w:r w:rsidRPr="00F616E8">
        <w:rPr>
          <w:i/>
          <w:iCs/>
          <w:noProof/>
          <w:sz w:val="28"/>
          <w:szCs w:val="28"/>
        </w:rPr>
        <w:t>lpos</w:t>
      </w:r>
      <w:r>
        <w:rPr>
          <w:noProof/>
          <w:sz w:val="28"/>
          <w:szCs w:val="28"/>
        </w:rPr>
        <w:t xml:space="preserve"> + </w:t>
      </w:r>
      <w:r w:rsidRPr="00F616E8">
        <w:rPr>
          <w:i/>
          <w:iCs/>
          <w:noProof/>
          <w:sz w:val="28"/>
          <w:szCs w:val="28"/>
        </w:rPr>
        <w:t>rpos</w:t>
      </w:r>
      <w:r>
        <w:rPr>
          <w:noProof/>
          <w:sz w:val="28"/>
          <w:szCs w:val="28"/>
        </w:rPr>
        <w:t>) / 2.</w:t>
      </w:r>
    </w:p>
    <w:p w14:paraId="27FF321D" w14:textId="77777777" w:rsidR="00D843E2" w:rsidRPr="008B2559" w:rsidRDefault="00D843E2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04325110" w14:textId="77777777" w:rsidR="00DA5B49" w:rsidRDefault="00DA5B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="00170305">
        <w:rPr>
          <w:rFonts w:ascii="Courier New" w:hAnsi="Courier New" w:cs="Courier New"/>
          <w:noProof/>
          <w:sz w:val="22"/>
          <w:szCs w:val="22"/>
        </w:rPr>
        <w:t>m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id = (</w:t>
      </w:r>
      <w:r w:rsidR="00170305">
        <w:rPr>
          <w:rFonts w:ascii="Courier New" w:hAnsi="Courier New" w:cs="Courier New"/>
          <w:noProof/>
          <w:sz w:val="22"/>
          <w:szCs w:val="22"/>
        </w:rPr>
        <w:t>l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+ </w:t>
      </w:r>
      <w:r w:rsidR="00170305">
        <w:rPr>
          <w:rFonts w:ascii="Courier New" w:hAnsi="Courier New" w:cs="Courier New"/>
          <w:noProof/>
          <w:sz w:val="22"/>
          <w:szCs w:val="22"/>
        </w:rPr>
        <w:t>r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 / 2;</w:t>
      </w:r>
    </w:p>
    <w:p w14:paraId="195C9414" w14:textId="77777777" w:rsidR="00D843E2" w:rsidRDefault="00D843E2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0FA97EC3" w14:textId="2127F4EC" w:rsidR="00D843E2" w:rsidRPr="008B2559" w:rsidRDefault="00D843E2" w:rsidP="00D843E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8B2559">
        <w:rPr>
          <w:noProof/>
          <w:sz w:val="28"/>
          <w:szCs w:val="28"/>
          <w:lang w:val="ru-RU"/>
        </w:rPr>
        <w:t xml:space="preserve">Разбиваем отрезок </w:t>
      </w:r>
      <w:r w:rsidRPr="008B2559">
        <w:rPr>
          <w:noProof/>
          <w:sz w:val="28"/>
          <w:szCs w:val="28"/>
          <w:lang w:val="ru-RU" w:eastAsia="uk-UA"/>
        </w:rPr>
        <w:t>[</w:t>
      </w:r>
      <w:r>
        <w:rPr>
          <w:i/>
          <w:noProof/>
          <w:sz w:val="28"/>
          <w:szCs w:val="28"/>
          <w:lang w:eastAsia="uk-UA"/>
        </w:rPr>
        <w:t>l</w:t>
      </w:r>
      <w:r w:rsidRPr="008B2559">
        <w:rPr>
          <w:i/>
          <w:noProof/>
          <w:sz w:val="28"/>
          <w:szCs w:val="28"/>
          <w:lang w:val="ru-RU" w:eastAsia="uk-UA"/>
        </w:rPr>
        <w:t>eft</w:t>
      </w:r>
      <w:r w:rsidRPr="008B2559">
        <w:rPr>
          <w:noProof/>
          <w:sz w:val="28"/>
          <w:szCs w:val="28"/>
          <w:lang w:val="ru-RU" w:eastAsia="uk-UA"/>
        </w:rPr>
        <w:t xml:space="preserve">; </w:t>
      </w:r>
      <w:r>
        <w:rPr>
          <w:i/>
          <w:noProof/>
          <w:sz w:val="28"/>
          <w:szCs w:val="28"/>
          <w:lang w:eastAsia="uk-UA"/>
        </w:rPr>
        <w:t>r</w:t>
      </w:r>
      <w:r w:rsidRPr="008B2559">
        <w:rPr>
          <w:i/>
          <w:noProof/>
          <w:sz w:val="28"/>
          <w:szCs w:val="28"/>
          <w:lang w:val="ru-RU" w:eastAsia="uk-UA"/>
        </w:rPr>
        <w:t>ight</w:t>
      </w:r>
      <w:r w:rsidRPr="008B2559">
        <w:rPr>
          <w:noProof/>
          <w:sz w:val="28"/>
          <w:szCs w:val="28"/>
          <w:lang w:val="ru-RU" w:eastAsia="uk-UA"/>
        </w:rPr>
        <w:t>]</w:t>
      </w:r>
      <w:r w:rsidRPr="008B2559">
        <w:rPr>
          <w:noProof/>
          <w:sz w:val="28"/>
          <w:szCs w:val="28"/>
          <w:lang w:val="ru-RU"/>
        </w:rPr>
        <w:t xml:space="preserve"> на</w:t>
      </w:r>
      <w:r w:rsidR="004A448B">
        <w:rPr>
          <w:noProof/>
          <w:sz w:val="28"/>
          <w:szCs w:val="28"/>
          <w:lang w:val="ru-RU"/>
        </w:rPr>
        <w:t xml:space="preserve"> </w:t>
      </w:r>
      <w:r w:rsidR="004A448B" w:rsidRPr="004A448B">
        <w:rPr>
          <w:noProof/>
          <w:sz w:val="28"/>
          <w:szCs w:val="28"/>
        </w:rPr>
        <w:t>два подотрезка:</w:t>
      </w:r>
      <w:r w:rsidRPr="008B2559">
        <w:rPr>
          <w:noProof/>
          <w:sz w:val="28"/>
          <w:szCs w:val="28"/>
          <w:lang w:val="ru-RU"/>
        </w:rPr>
        <w:t xml:space="preserve"> [</w:t>
      </w:r>
      <w:r>
        <w:rPr>
          <w:i/>
          <w:noProof/>
          <w:sz w:val="28"/>
          <w:szCs w:val="28"/>
          <w:lang w:eastAsia="uk-UA"/>
        </w:rPr>
        <w:t>l</w:t>
      </w:r>
      <w:r w:rsidRPr="008B2559">
        <w:rPr>
          <w:i/>
          <w:noProof/>
          <w:sz w:val="28"/>
          <w:szCs w:val="28"/>
          <w:lang w:val="ru-RU" w:eastAsia="uk-UA"/>
        </w:rPr>
        <w:t>eft</w:t>
      </w:r>
      <w:r w:rsidRPr="008B2559">
        <w:rPr>
          <w:noProof/>
          <w:sz w:val="28"/>
          <w:szCs w:val="28"/>
          <w:lang w:val="ru-RU"/>
        </w:rPr>
        <w:t xml:space="preserve">; </w:t>
      </w:r>
      <w:r>
        <w:rPr>
          <w:i/>
          <w:noProof/>
          <w:sz w:val="28"/>
          <w:szCs w:val="28"/>
        </w:rPr>
        <w:t>m</w:t>
      </w:r>
      <w:r w:rsidRPr="008B2559">
        <w:rPr>
          <w:i/>
          <w:noProof/>
          <w:sz w:val="28"/>
          <w:szCs w:val="28"/>
          <w:lang w:val="ru-RU"/>
        </w:rPr>
        <w:t>id</w:t>
      </w:r>
      <w:r w:rsidRPr="008B2559">
        <w:rPr>
          <w:noProof/>
          <w:sz w:val="28"/>
          <w:szCs w:val="28"/>
          <w:lang w:val="ru-RU"/>
        </w:rPr>
        <w:t>] и [</w:t>
      </w:r>
      <w:r>
        <w:rPr>
          <w:i/>
          <w:noProof/>
          <w:sz w:val="28"/>
          <w:szCs w:val="28"/>
        </w:rPr>
        <w:t>m</w:t>
      </w:r>
      <w:r w:rsidRPr="008B2559">
        <w:rPr>
          <w:i/>
          <w:noProof/>
          <w:sz w:val="28"/>
          <w:szCs w:val="28"/>
          <w:lang w:val="ru-RU"/>
        </w:rPr>
        <w:t xml:space="preserve">id </w:t>
      </w:r>
      <w:r w:rsidRPr="008B2559">
        <w:rPr>
          <w:noProof/>
          <w:sz w:val="28"/>
          <w:szCs w:val="28"/>
          <w:lang w:val="ru-RU"/>
        </w:rPr>
        <w:t xml:space="preserve">+ 1; </w:t>
      </w:r>
      <w:r>
        <w:rPr>
          <w:i/>
          <w:noProof/>
          <w:sz w:val="28"/>
          <w:szCs w:val="28"/>
          <w:lang w:eastAsia="uk-UA"/>
        </w:rPr>
        <w:t>r</w:t>
      </w:r>
      <w:r w:rsidRPr="008B2559">
        <w:rPr>
          <w:i/>
          <w:noProof/>
          <w:sz w:val="28"/>
          <w:szCs w:val="28"/>
          <w:lang w:val="ru-RU" w:eastAsia="uk-UA"/>
        </w:rPr>
        <w:t>ight</w:t>
      </w:r>
      <w:r w:rsidRPr="008B2559">
        <w:rPr>
          <w:noProof/>
          <w:sz w:val="28"/>
          <w:szCs w:val="28"/>
          <w:lang w:val="ru-RU"/>
        </w:rPr>
        <w:t xml:space="preserve">]. </w:t>
      </w:r>
      <w:r w:rsidR="004A448B" w:rsidRPr="004A448B">
        <w:rPr>
          <w:noProof/>
          <w:sz w:val="28"/>
          <w:szCs w:val="28"/>
        </w:rPr>
        <w:t>После этого рекурсивно запускаем построение дерева отрезков для каждого из них.</w:t>
      </w:r>
    </w:p>
    <w:p w14:paraId="7470BADB" w14:textId="77777777" w:rsidR="00D843E2" w:rsidRPr="008B2559" w:rsidRDefault="00D843E2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23BD505B" w14:textId="77777777" w:rsidR="00DA5B49" w:rsidRPr="008B2559" w:rsidRDefault="00DA5B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BuildTree(a,</w:t>
      </w:r>
      <w:r w:rsidR="00170305">
        <w:rPr>
          <w:rFonts w:ascii="Courier New" w:hAnsi="Courier New" w:cs="Courier New"/>
          <w:noProof/>
          <w:sz w:val="22"/>
          <w:szCs w:val="22"/>
        </w:rPr>
        <w:t xml:space="preserve"> 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2*</w:t>
      </w:r>
      <w:r w:rsidR="00170305"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 </w:t>
      </w:r>
      <w:r w:rsidR="00170305">
        <w:rPr>
          <w:rFonts w:ascii="Courier New" w:hAnsi="Courier New" w:cs="Courier New"/>
          <w:noProof/>
          <w:sz w:val="22"/>
          <w:szCs w:val="22"/>
        </w:rPr>
        <w:t>l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 </w:t>
      </w:r>
      <w:r w:rsidR="00170305">
        <w:rPr>
          <w:rFonts w:ascii="Courier New" w:hAnsi="Courier New" w:cs="Courier New"/>
          <w:noProof/>
          <w:sz w:val="22"/>
          <w:szCs w:val="22"/>
        </w:rPr>
        <w:t>m</w:t>
      </w:r>
      <w:r w:rsidR="00170305" w:rsidRPr="008B2559">
        <w:rPr>
          <w:rFonts w:ascii="Courier New" w:hAnsi="Courier New" w:cs="Courier New"/>
          <w:noProof/>
          <w:sz w:val="22"/>
          <w:szCs w:val="22"/>
          <w:lang w:val="ru-RU"/>
        </w:rPr>
        <w:t>id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;</w:t>
      </w:r>
    </w:p>
    <w:p w14:paraId="30C08302" w14:textId="77777777" w:rsidR="00DA5B49" w:rsidRDefault="00DA5B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BuildTree(a,</w:t>
      </w:r>
      <w:r w:rsidR="00170305">
        <w:rPr>
          <w:rFonts w:ascii="Courier New" w:hAnsi="Courier New" w:cs="Courier New"/>
          <w:noProof/>
          <w:sz w:val="22"/>
          <w:szCs w:val="22"/>
        </w:rPr>
        <w:t xml:space="preserve"> 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2*</w:t>
      </w:r>
      <w:r w:rsidR="00170305"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+1, </w:t>
      </w:r>
      <w:r w:rsidR="00170305">
        <w:rPr>
          <w:rFonts w:ascii="Courier New" w:hAnsi="Courier New" w:cs="Courier New"/>
          <w:noProof/>
          <w:sz w:val="22"/>
          <w:szCs w:val="22"/>
        </w:rPr>
        <w:t>m</w:t>
      </w:r>
      <w:r w:rsidR="00170305"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id 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+</w:t>
      </w:r>
      <w:r w:rsidR="00170305">
        <w:rPr>
          <w:rFonts w:ascii="Courier New" w:hAnsi="Courier New" w:cs="Courier New"/>
          <w:noProof/>
          <w:sz w:val="22"/>
          <w:szCs w:val="22"/>
        </w:rPr>
        <w:t xml:space="preserve"> 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1, </w:t>
      </w:r>
      <w:r w:rsidR="00170305">
        <w:rPr>
          <w:rFonts w:ascii="Courier New" w:hAnsi="Courier New" w:cs="Courier New"/>
          <w:noProof/>
          <w:sz w:val="22"/>
          <w:szCs w:val="22"/>
        </w:rPr>
        <w:t>r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;</w:t>
      </w:r>
    </w:p>
    <w:p w14:paraId="646EB64C" w14:textId="77777777" w:rsidR="00D843E2" w:rsidRDefault="00D843E2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065461E5" w14:textId="77777777" w:rsidR="00D843E2" w:rsidRPr="008B2559" w:rsidRDefault="00D843E2" w:rsidP="00D843E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8B2559">
        <w:rPr>
          <w:noProof/>
          <w:sz w:val="28"/>
          <w:szCs w:val="28"/>
          <w:lang w:val="ru-RU"/>
        </w:rPr>
        <w:t>Пересчитываем значение суммы в текущей вершине дерева отрезков.</w:t>
      </w:r>
    </w:p>
    <w:p w14:paraId="6E3C5153" w14:textId="77777777" w:rsidR="00D843E2" w:rsidRPr="008B2559" w:rsidRDefault="00D843E2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1B08D3C4" w14:textId="77777777" w:rsidR="00DA5B49" w:rsidRPr="008B2559" w:rsidRDefault="00DA5B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egTree[</w:t>
      </w:r>
      <w:r w:rsidR="00170305"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] = SegTree[2*</w:t>
      </w:r>
      <w:r w:rsidR="00170305"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] + SegTree[2*</w:t>
      </w:r>
      <w:r w:rsidR="00170305"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+1];</w:t>
      </w:r>
    </w:p>
    <w:p w14:paraId="3CB0CE5C" w14:textId="77777777" w:rsidR="00DA5B49" w:rsidRPr="008B2559" w:rsidRDefault="00DA5B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65E97630" w14:textId="77777777" w:rsidR="00DA5B49" w:rsidRPr="008B2559" w:rsidRDefault="00DA5B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}</w:t>
      </w:r>
    </w:p>
    <w:bookmarkEnd w:id="1"/>
    <w:p w14:paraId="4867F650" w14:textId="77777777" w:rsidR="001538B8" w:rsidRPr="00170305" w:rsidRDefault="001538B8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uk-UA"/>
        </w:rPr>
      </w:pPr>
    </w:p>
    <w:p w14:paraId="49791998" w14:textId="0DD97CAE" w:rsidR="00D95BF2" w:rsidRDefault="00D95BF2" w:rsidP="008B255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bookmarkStart w:id="2" w:name="_Hlk137321194"/>
      <w:bookmarkStart w:id="3" w:name="_Hlk137395771"/>
      <w:r w:rsidRPr="008B2559">
        <w:rPr>
          <w:noProof/>
          <w:sz w:val="28"/>
          <w:szCs w:val="28"/>
          <w:lang w:val="ru-RU" w:eastAsia="uk-UA"/>
        </w:rPr>
        <w:t xml:space="preserve">Функция </w:t>
      </w:r>
      <w:r w:rsidR="00DA5B49" w:rsidRPr="00170305">
        <w:rPr>
          <w:b/>
          <w:bCs/>
          <w:i/>
          <w:iCs/>
          <w:noProof/>
          <w:sz w:val="28"/>
          <w:szCs w:val="28"/>
          <w:lang w:eastAsia="uk-UA"/>
        </w:rPr>
        <w:t>U</w:t>
      </w:r>
      <w:r w:rsidR="002816D1" w:rsidRPr="00170305">
        <w:rPr>
          <w:b/>
          <w:bCs/>
          <w:i/>
          <w:iCs/>
          <w:noProof/>
          <w:sz w:val="28"/>
          <w:szCs w:val="28"/>
          <w:lang w:val="ru-RU"/>
        </w:rPr>
        <w:t>pdate</w:t>
      </w:r>
      <w:r w:rsidRPr="008B2559">
        <w:rPr>
          <w:noProof/>
          <w:sz w:val="28"/>
          <w:szCs w:val="28"/>
          <w:lang w:val="ru-RU" w:eastAsia="uk-UA"/>
        </w:rPr>
        <w:t xml:space="preserve"> </w:t>
      </w:r>
      <w:r w:rsidR="002816D1" w:rsidRPr="008B2559">
        <w:rPr>
          <w:noProof/>
          <w:sz w:val="28"/>
          <w:szCs w:val="28"/>
          <w:lang w:val="ru-RU" w:eastAsia="uk-UA"/>
        </w:rPr>
        <w:t xml:space="preserve">присваивает элементу с индексом </w:t>
      </w:r>
      <w:r w:rsidR="00170305">
        <w:rPr>
          <w:i/>
          <w:noProof/>
          <w:sz w:val="28"/>
          <w:szCs w:val="28"/>
        </w:rPr>
        <w:t>p</w:t>
      </w:r>
      <w:r w:rsidR="002816D1" w:rsidRPr="008B2559">
        <w:rPr>
          <w:i/>
          <w:noProof/>
          <w:sz w:val="28"/>
          <w:szCs w:val="28"/>
          <w:lang w:val="ru-RU"/>
        </w:rPr>
        <w:t>os</w:t>
      </w:r>
      <w:r w:rsidR="002816D1" w:rsidRPr="008B2559">
        <w:rPr>
          <w:noProof/>
          <w:sz w:val="28"/>
          <w:szCs w:val="28"/>
          <w:lang w:val="ru-RU" w:eastAsia="uk-UA"/>
        </w:rPr>
        <w:t xml:space="preserve"> значение </w:t>
      </w:r>
      <w:r w:rsidR="00170305">
        <w:rPr>
          <w:i/>
          <w:noProof/>
          <w:sz w:val="28"/>
          <w:szCs w:val="28"/>
        </w:rPr>
        <w:t>v</w:t>
      </w:r>
      <w:r w:rsidR="002816D1" w:rsidRPr="008B2559">
        <w:rPr>
          <w:i/>
          <w:noProof/>
          <w:sz w:val="28"/>
          <w:szCs w:val="28"/>
          <w:lang w:val="ru-RU"/>
        </w:rPr>
        <w:t>al</w:t>
      </w:r>
      <w:r w:rsidRPr="008B2559">
        <w:rPr>
          <w:noProof/>
          <w:sz w:val="28"/>
          <w:szCs w:val="28"/>
          <w:lang w:val="ru-RU" w:eastAsia="uk-UA"/>
        </w:rPr>
        <w:t>.</w:t>
      </w:r>
      <w:bookmarkEnd w:id="2"/>
      <w:r w:rsidR="009050B3">
        <w:rPr>
          <w:noProof/>
          <w:sz w:val="28"/>
          <w:szCs w:val="28"/>
          <w:lang w:val="ru-RU" w:eastAsia="uk-UA"/>
        </w:rPr>
        <w:t xml:space="preserve"> </w:t>
      </w:r>
      <w:r w:rsidR="003F728F" w:rsidRPr="008B2559">
        <w:rPr>
          <w:noProof/>
          <w:sz w:val="28"/>
          <w:szCs w:val="28"/>
          <w:lang w:val="ru-RU" w:eastAsia="uk-UA"/>
        </w:rPr>
        <w:t xml:space="preserve">Вершине </w:t>
      </w:r>
      <w:r w:rsidR="003F728F">
        <w:rPr>
          <w:i/>
          <w:noProof/>
          <w:sz w:val="28"/>
          <w:szCs w:val="28"/>
        </w:rPr>
        <w:t>v</w:t>
      </w:r>
      <w:r w:rsidR="003F728F" w:rsidRPr="008B2559">
        <w:rPr>
          <w:noProof/>
          <w:sz w:val="28"/>
          <w:szCs w:val="28"/>
          <w:lang w:val="ru-RU" w:eastAsia="uk-UA"/>
        </w:rPr>
        <w:t xml:space="preserve"> соответствует отрезок [</w:t>
      </w:r>
      <w:r w:rsidR="003F728F">
        <w:rPr>
          <w:i/>
          <w:noProof/>
          <w:sz w:val="28"/>
          <w:szCs w:val="28"/>
          <w:lang w:eastAsia="uk-UA"/>
        </w:rPr>
        <w:t>lp</w:t>
      </w:r>
      <w:r w:rsidR="003F728F" w:rsidRPr="008B2559">
        <w:rPr>
          <w:i/>
          <w:noProof/>
          <w:sz w:val="28"/>
          <w:szCs w:val="28"/>
          <w:lang w:val="ru-RU" w:eastAsia="uk-UA"/>
        </w:rPr>
        <w:t>os</w:t>
      </w:r>
      <w:r w:rsidR="003F728F" w:rsidRPr="008B2559">
        <w:rPr>
          <w:noProof/>
          <w:sz w:val="28"/>
          <w:szCs w:val="28"/>
          <w:lang w:val="ru-RU" w:eastAsia="uk-UA"/>
        </w:rPr>
        <w:t xml:space="preserve">; </w:t>
      </w:r>
      <w:r w:rsidR="003F728F">
        <w:rPr>
          <w:i/>
          <w:noProof/>
          <w:sz w:val="28"/>
          <w:szCs w:val="28"/>
          <w:lang w:eastAsia="uk-UA"/>
        </w:rPr>
        <w:t>rp</w:t>
      </w:r>
      <w:r w:rsidR="003F728F" w:rsidRPr="008B2559">
        <w:rPr>
          <w:i/>
          <w:noProof/>
          <w:sz w:val="28"/>
          <w:szCs w:val="28"/>
          <w:lang w:val="ru-RU" w:eastAsia="uk-UA"/>
        </w:rPr>
        <w:t>os</w:t>
      </w:r>
      <w:r w:rsidR="003F728F" w:rsidRPr="008B2559">
        <w:rPr>
          <w:noProof/>
          <w:sz w:val="28"/>
          <w:szCs w:val="28"/>
          <w:lang w:val="ru-RU" w:eastAsia="uk-UA"/>
        </w:rPr>
        <w:t>].</w:t>
      </w:r>
    </w:p>
    <w:bookmarkEnd w:id="3"/>
    <w:p w14:paraId="45D7C545" w14:textId="77777777" w:rsidR="003F728F" w:rsidRPr="008B2559" w:rsidRDefault="003F728F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</w:p>
    <w:p w14:paraId="01B7B4DF" w14:textId="77777777" w:rsidR="002816D1" w:rsidRPr="008B2559" w:rsidRDefault="002816D1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bookmarkStart w:id="4" w:name="_Hlk137321342"/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void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="00C21600" w:rsidRPr="008B2559">
        <w:rPr>
          <w:rFonts w:ascii="Courier New" w:hAnsi="Courier New" w:cs="Courier New"/>
          <w:noProof/>
          <w:sz w:val="22"/>
          <w:szCs w:val="22"/>
        </w:rPr>
        <w:t>U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pdate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="00170305"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="00170305">
        <w:rPr>
          <w:rFonts w:ascii="Courier New" w:hAnsi="Courier New" w:cs="Courier New"/>
          <w:noProof/>
          <w:sz w:val="22"/>
          <w:szCs w:val="22"/>
        </w:rPr>
        <w:t>l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="00170305">
        <w:rPr>
          <w:rFonts w:ascii="Courier New" w:hAnsi="Courier New" w:cs="Courier New"/>
          <w:noProof/>
          <w:sz w:val="22"/>
          <w:szCs w:val="22"/>
        </w:rPr>
        <w:t>r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</w:t>
      </w:r>
      <w:r w:rsidR="00170305">
        <w:rPr>
          <w:rFonts w:ascii="Courier New" w:hAnsi="Courier New" w:cs="Courier New"/>
          <w:noProof/>
          <w:sz w:val="22"/>
          <w:szCs w:val="22"/>
        </w:rPr>
        <w:t xml:space="preserve">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="00170305">
        <w:rPr>
          <w:rFonts w:ascii="Courier New" w:hAnsi="Courier New" w:cs="Courier New"/>
          <w:noProof/>
          <w:sz w:val="22"/>
          <w:szCs w:val="22"/>
        </w:rPr>
        <w:t>p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os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="00170305"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al) </w:t>
      </w:r>
    </w:p>
    <w:p w14:paraId="7FA28974" w14:textId="77777777" w:rsidR="002816D1" w:rsidRPr="008B2559" w:rsidRDefault="002816D1" w:rsidP="008B2559">
      <w:pPr>
        <w:tabs>
          <w:tab w:val="left" w:pos="2640"/>
        </w:tabs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lastRenderedPageBreak/>
        <w:t>{</w:t>
      </w:r>
    </w:p>
    <w:bookmarkEnd w:id="4"/>
    <w:p w14:paraId="19801B0F" w14:textId="77777777" w:rsidR="00FE7D4C" w:rsidRPr="008B2559" w:rsidRDefault="00FE7D4C" w:rsidP="008B2559">
      <w:pPr>
        <w:tabs>
          <w:tab w:val="left" w:pos="2640"/>
        </w:tabs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29AD8DA" w14:textId="27EC5E89" w:rsidR="00FE7D4C" w:rsidRPr="008B2559" w:rsidRDefault="00FE7D4C" w:rsidP="008B2559">
      <w:pPr>
        <w:tabs>
          <w:tab w:val="left" w:pos="2640"/>
        </w:tabs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bookmarkStart w:id="5" w:name="_Hlk137395784"/>
      <w:r w:rsidRPr="008B2559">
        <w:rPr>
          <w:noProof/>
          <w:sz w:val="28"/>
          <w:szCs w:val="28"/>
          <w:lang w:val="ru-RU"/>
        </w:rPr>
        <w:t xml:space="preserve">Если вершине </w:t>
      </w:r>
      <w:r w:rsidR="008923DE">
        <w:rPr>
          <w:i/>
          <w:noProof/>
          <w:sz w:val="28"/>
          <w:szCs w:val="28"/>
        </w:rPr>
        <w:t>v</w:t>
      </w:r>
      <w:r w:rsidRPr="008B2559">
        <w:rPr>
          <w:noProof/>
          <w:sz w:val="28"/>
          <w:szCs w:val="28"/>
          <w:lang w:val="ru-RU"/>
        </w:rPr>
        <w:t xml:space="preserve"> соответствует отрезок, состоящий из одного элемента (</w:t>
      </w:r>
      <w:r w:rsidR="008923DE">
        <w:rPr>
          <w:i/>
          <w:noProof/>
          <w:sz w:val="28"/>
          <w:szCs w:val="28"/>
        </w:rPr>
        <w:t>lp</w:t>
      </w:r>
      <w:r w:rsidRPr="008B2559">
        <w:rPr>
          <w:i/>
          <w:noProof/>
          <w:sz w:val="28"/>
          <w:szCs w:val="28"/>
          <w:lang w:val="ru-RU"/>
        </w:rPr>
        <w:t>os</w:t>
      </w:r>
      <w:r w:rsidRPr="008B2559">
        <w:rPr>
          <w:noProof/>
          <w:sz w:val="28"/>
          <w:szCs w:val="28"/>
          <w:lang w:val="ru-RU"/>
        </w:rPr>
        <w:t xml:space="preserve"> </w:t>
      </w:r>
      <w:r w:rsidR="00D843E2">
        <w:rPr>
          <w:noProof/>
          <w:sz w:val="28"/>
          <w:szCs w:val="28"/>
          <w:lang w:val="ru-RU"/>
        </w:rPr>
        <w:t>=</w:t>
      </w:r>
      <w:r w:rsidRPr="008B2559">
        <w:rPr>
          <w:noProof/>
          <w:sz w:val="28"/>
          <w:szCs w:val="28"/>
          <w:lang w:val="ru-RU"/>
        </w:rPr>
        <w:t xml:space="preserve"> </w:t>
      </w:r>
      <w:r w:rsidR="008923DE">
        <w:rPr>
          <w:i/>
          <w:noProof/>
          <w:sz w:val="28"/>
          <w:szCs w:val="28"/>
        </w:rPr>
        <w:t>rp</w:t>
      </w:r>
      <w:r w:rsidRPr="008B2559">
        <w:rPr>
          <w:i/>
          <w:noProof/>
          <w:sz w:val="28"/>
          <w:szCs w:val="28"/>
          <w:lang w:val="ru-RU"/>
        </w:rPr>
        <w:t>os</w:t>
      </w:r>
      <w:r w:rsidRPr="008B2559">
        <w:rPr>
          <w:noProof/>
          <w:sz w:val="28"/>
          <w:szCs w:val="28"/>
          <w:lang w:val="ru-RU"/>
        </w:rPr>
        <w:t xml:space="preserve">), </w:t>
      </w:r>
      <w:r w:rsidR="009050B3" w:rsidRPr="009050B3">
        <w:rPr>
          <w:noProof/>
          <w:sz w:val="28"/>
          <w:szCs w:val="28"/>
        </w:rPr>
        <w:t xml:space="preserve">значит, мы достигли листа дерева отрезков. В этом случае присваиваем данной вершине значение </w:t>
      </w:r>
      <w:r w:rsidR="008923DE">
        <w:rPr>
          <w:i/>
          <w:noProof/>
          <w:sz w:val="28"/>
          <w:szCs w:val="28"/>
        </w:rPr>
        <w:t>va</w:t>
      </w:r>
      <w:r w:rsidRPr="008B2559">
        <w:rPr>
          <w:i/>
          <w:noProof/>
          <w:sz w:val="28"/>
          <w:szCs w:val="28"/>
          <w:lang w:val="ru-RU"/>
        </w:rPr>
        <w:t>l</w:t>
      </w:r>
      <w:r w:rsidRPr="008B2559">
        <w:rPr>
          <w:noProof/>
          <w:sz w:val="28"/>
          <w:szCs w:val="28"/>
          <w:lang w:val="ru-RU"/>
        </w:rPr>
        <w:t>.</w:t>
      </w:r>
    </w:p>
    <w:bookmarkEnd w:id="5"/>
    <w:p w14:paraId="697E0B32" w14:textId="77777777" w:rsidR="00FE7D4C" w:rsidRPr="008B2559" w:rsidRDefault="00FE7D4C" w:rsidP="008B2559">
      <w:pPr>
        <w:tabs>
          <w:tab w:val="left" w:pos="2640"/>
        </w:tabs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23805B80" w14:textId="77777777" w:rsidR="002816D1" w:rsidRPr="008B2559" w:rsidRDefault="002816D1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bookmarkStart w:id="6" w:name="_Hlk137321352"/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</w:t>
      </w:r>
      <w:r w:rsidR="008923DE">
        <w:rPr>
          <w:rFonts w:ascii="Courier New" w:hAnsi="Courier New" w:cs="Courier New"/>
          <w:noProof/>
          <w:sz w:val="22"/>
          <w:szCs w:val="22"/>
        </w:rPr>
        <w:t>l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== </w:t>
      </w:r>
      <w:bookmarkStart w:id="7" w:name="_Hlk180529436"/>
      <w:r w:rsidR="008923DE">
        <w:rPr>
          <w:rFonts w:ascii="Courier New" w:hAnsi="Courier New" w:cs="Courier New"/>
          <w:noProof/>
          <w:sz w:val="22"/>
          <w:szCs w:val="22"/>
        </w:rPr>
        <w:t>rpos</w:t>
      </w:r>
      <w:bookmarkEnd w:id="7"/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 SegTree[</w:t>
      </w:r>
      <w:r w:rsidR="008923DE"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] = </w:t>
      </w:r>
      <w:r w:rsidR="008923DE"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al;</w:t>
      </w:r>
    </w:p>
    <w:p w14:paraId="0E430B47" w14:textId="77777777" w:rsidR="002816D1" w:rsidRPr="008B2559" w:rsidRDefault="002816D1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</w:p>
    <w:p w14:paraId="3D146B19" w14:textId="77777777" w:rsidR="002816D1" w:rsidRPr="008B2559" w:rsidRDefault="002816D1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bookmarkEnd w:id="6"/>
    <w:p w14:paraId="535D82C9" w14:textId="77777777" w:rsidR="00B977E6" w:rsidRPr="008B2559" w:rsidRDefault="00B977E6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44BCACC1" w14:textId="48D9F900" w:rsidR="009050B3" w:rsidRDefault="009050B3" w:rsidP="008B255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bookmarkStart w:id="8" w:name="_Hlk137395855"/>
      <w:r w:rsidRPr="009050B3">
        <w:rPr>
          <w:noProof/>
          <w:sz w:val="28"/>
          <w:szCs w:val="28"/>
        </w:rPr>
        <w:t>В противном случае определяем, в каком из дочерних подотрезков</w:t>
      </w:r>
      <w:r>
        <w:rPr>
          <w:noProof/>
          <w:sz w:val="28"/>
          <w:szCs w:val="28"/>
          <w:lang w:val="ru-RU"/>
        </w:rPr>
        <w:t xml:space="preserve"> – </w:t>
      </w:r>
      <w:r w:rsidRPr="009050B3">
        <w:rPr>
          <w:noProof/>
          <w:sz w:val="28"/>
          <w:szCs w:val="28"/>
        </w:rPr>
        <w:t xml:space="preserve">левом или правом </w:t>
      </w:r>
      <w:r>
        <w:rPr>
          <w:noProof/>
          <w:sz w:val="28"/>
          <w:szCs w:val="28"/>
          <w:lang w:val="ru-RU"/>
        </w:rPr>
        <w:t>–</w:t>
      </w:r>
      <w:r>
        <w:rPr>
          <w:noProof/>
          <w:sz w:val="28"/>
          <w:szCs w:val="28"/>
          <w:lang w:val="ru-RU"/>
        </w:rPr>
        <w:t xml:space="preserve"> </w:t>
      </w:r>
      <w:r w:rsidRPr="009050B3">
        <w:rPr>
          <w:noProof/>
          <w:sz w:val="28"/>
          <w:szCs w:val="28"/>
        </w:rPr>
        <w:t xml:space="preserve">находится элемент с индексом </w:t>
      </w:r>
      <w:r w:rsidRPr="009050B3">
        <w:rPr>
          <w:i/>
          <w:iCs/>
          <w:noProof/>
          <w:sz w:val="28"/>
          <w:szCs w:val="28"/>
        </w:rPr>
        <w:t>pos</w:t>
      </w:r>
      <w:r w:rsidRPr="009050B3">
        <w:rPr>
          <w:noProof/>
          <w:sz w:val="28"/>
          <w:szCs w:val="28"/>
        </w:rPr>
        <w:t>. Для этого вычисляем середину текущего отрезка и рекурсивно вызываем обновление для соответствующего потомка.</w:t>
      </w:r>
    </w:p>
    <w:bookmarkEnd w:id="8"/>
    <w:p w14:paraId="56B6EB51" w14:textId="77777777" w:rsidR="00B977E6" w:rsidRPr="008B2559" w:rsidRDefault="00B977E6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426E609C" w14:textId="77777777" w:rsidR="002816D1" w:rsidRPr="008B2559" w:rsidRDefault="002816D1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bookmarkStart w:id="9" w:name="_Hlk137321662"/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="008923DE">
        <w:rPr>
          <w:rFonts w:ascii="Courier New" w:hAnsi="Courier New" w:cs="Courier New"/>
          <w:noProof/>
          <w:sz w:val="22"/>
          <w:szCs w:val="22"/>
        </w:rPr>
        <w:t>m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id = (</w:t>
      </w:r>
      <w:r w:rsidR="008923DE">
        <w:rPr>
          <w:rFonts w:ascii="Courier New" w:hAnsi="Courier New" w:cs="Courier New"/>
          <w:noProof/>
          <w:sz w:val="22"/>
          <w:szCs w:val="22"/>
        </w:rPr>
        <w:t>l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+ </w:t>
      </w:r>
      <w:r w:rsidR="006630AE">
        <w:rPr>
          <w:rFonts w:ascii="Courier New" w:hAnsi="Courier New" w:cs="Courier New"/>
          <w:noProof/>
          <w:sz w:val="22"/>
          <w:szCs w:val="22"/>
        </w:rPr>
        <w:t>rpo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 / 2;</w:t>
      </w:r>
    </w:p>
    <w:p w14:paraId="1F7D26E0" w14:textId="77777777" w:rsidR="00DA5B49" w:rsidRPr="008B2559" w:rsidRDefault="002816D1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</w:t>
      </w:r>
      <w:r w:rsidR="003A239E">
        <w:rPr>
          <w:rFonts w:ascii="Courier New" w:hAnsi="Courier New" w:cs="Courier New"/>
          <w:noProof/>
          <w:sz w:val="22"/>
          <w:szCs w:val="22"/>
        </w:rPr>
        <w:t>p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os &lt;= </w:t>
      </w:r>
      <w:r w:rsidR="008923DE">
        <w:rPr>
          <w:rFonts w:ascii="Courier New" w:hAnsi="Courier New" w:cs="Courier New"/>
          <w:noProof/>
          <w:sz w:val="22"/>
          <w:szCs w:val="22"/>
        </w:rPr>
        <w:t>m</w:t>
      </w:r>
      <w:r w:rsidR="008923DE" w:rsidRPr="008B2559">
        <w:rPr>
          <w:rFonts w:ascii="Courier New" w:hAnsi="Courier New" w:cs="Courier New"/>
          <w:noProof/>
          <w:sz w:val="22"/>
          <w:szCs w:val="22"/>
          <w:lang w:val="ru-RU"/>
        </w:rPr>
        <w:t>id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) </w:t>
      </w:r>
    </w:p>
    <w:p w14:paraId="1F492FED" w14:textId="77777777" w:rsidR="002816D1" w:rsidRPr="008B2559" w:rsidRDefault="00DA5B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</w:rPr>
        <w:t xml:space="preserve">      </w:t>
      </w:r>
      <w:r w:rsidR="00C21600" w:rsidRPr="008B2559">
        <w:rPr>
          <w:rFonts w:ascii="Courier New" w:hAnsi="Courier New" w:cs="Courier New"/>
          <w:noProof/>
          <w:sz w:val="22"/>
          <w:szCs w:val="22"/>
        </w:rPr>
        <w:t>U</w:t>
      </w:r>
      <w:r w:rsidR="002816D1" w:rsidRPr="008B2559">
        <w:rPr>
          <w:rFonts w:ascii="Courier New" w:hAnsi="Courier New" w:cs="Courier New"/>
          <w:noProof/>
          <w:sz w:val="22"/>
          <w:szCs w:val="22"/>
          <w:lang w:val="ru-RU"/>
        </w:rPr>
        <w:t>pdate (</w:t>
      </w:r>
      <w:r w:rsidRPr="008B2559">
        <w:rPr>
          <w:rFonts w:ascii="Courier New" w:hAnsi="Courier New" w:cs="Courier New"/>
          <w:noProof/>
          <w:sz w:val="22"/>
          <w:szCs w:val="22"/>
        </w:rPr>
        <w:t>2*</w:t>
      </w:r>
      <w:r w:rsidR="008923DE">
        <w:rPr>
          <w:rFonts w:ascii="Courier New" w:hAnsi="Courier New" w:cs="Courier New"/>
          <w:noProof/>
          <w:sz w:val="22"/>
          <w:szCs w:val="22"/>
        </w:rPr>
        <w:t>v</w:t>
      </w:r>
      <w:r w:rsidR="002816D1"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 </w:t>
      </w:r>
      <w:r w:rsidR="008923DE">
        <w:rPr>
          <w:rFonts w:ascii="Courier New" w:hAnsi="Courier New" w:cs="Courier New"/>
          <w:noProof/>
          <w:sz w:val="22"/>
          <w:szCs w:val="22"/>
        </w:rPr>
        <w:t>lpos</w:t>
      </w:r>
      <w:r w:rsidR="002816D1"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 </w:t>
      </w:r>
      <w:r w:rsidR="008923DE">
        <w:rPr>
          <w:rFonts w:ascii="Courier New" w:hAnsi="Courier New" w:cs="Courier New"/>
          <w:noProof/>
          <w:sz w:val="22"/>
          <w:szCs w:val="22"/>
        </w:rPr>
        <w:t>m</w:t>
      </w:r>
      <w:r w:rsidR="008923DE" w:rsidRPr="008B2559">
        <w:rPr>
          <w:rFonts w:ascii="Courier New" w:hAnsi="Courier New" w:cs="Courier New"/>
          <w:noProof/>
          <w:sz w:val="22"/>
          <w:szCs w:val="22"/>
          <w:lang w:val="ru-RU"/>
        </w:rPr>
        <w:t>id</w:t>
      </w:r>
      <w:r w:rsidR="002816D1"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 </w:t>
      </w:r>
      <w:r w:rsidR="008923DE">
        <w:rPr>
          <w:rFonts w:ascii="Courier New" w:hAnsi="Courier New" w:cs="Courier New"/>
          <w:noProof/>
          <w:sz w:val="22"/>
          <w:szCs w:val="22"/>
        </w:rPr>
        <w:t>p</w:t>
      </w:r>
      <w:r w:rsidR="002816D1"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os, </w:t>
      </w:r>
      <w:r w:rsidR="008923DE">
        <w:rPr>
          <w:rFonts w:ascii="Courier New" w:hAnsi="Courier New" w:cs="Courier New"/>
          <w:noProof/>
          <w:sz w:val="22"/>
          <w:szCs w:val="22"/>
        </w:rPr>
        <w:t>v</w:t>
      </w:r>
      <w:r w:rsidR="002816D1" w:rsidRPr="008B2559">
        <w:rPr>
          <w:rFonts w:ascii="Courier New" w:hAnsi="Courier New" w:cs="Courier New"/>
          <w:noProof/>
          <w:sz w:val="22"/>
          <w:szCs w:val="22"/>
          <w:lang w:val="ru-RU"/>
        </w:rPr>
        <w:t>al);</w:t>
      </w:r>
    </w:p>
    <w:p w14:paraId="55C054B0" w14:textId="77777777" w:rsidR="00DA5B49" w:rsidRPr="008B2559" w:rsidRDefault="002816D1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</w:p>
    <w:p w14:paraId="4E7DC99D" w14:textId="77777777" w:rsidR="002816D1" w:rsidRPr="008B2559" w:rsidRDefault="00DA5B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</w:rPr>
        <w:t xml:space="preserve">      </w:t>
      </w:r>
      <w:r w:rsidR="00C21600" w:rsidRPr="008B2559">
        <w:rPr>
          <w:rFonts w:ascii="Courier New" w:hAnsi="Courier New" w:cs="Courier New"/>
          <w:noProof/>
          <w:sz w:val="22"/>
          <w:szCs w:val="22"/>
        </w:rPr>
        <w:t>U</w:t>
      </w:r>
      <w:r w:rsidR="002816D1" w:rsidRPr="008B2559">
        <w:rPr>
          <w:rFonts w:ascii="Courier New" w:hAnsi="Courier New" w:cs="Courier New"/>
          <w:noProof/>
          <w:sz w:val="22"/>
          <w:szCs w:val="22"/>
          <w:lang w:val="ru-RU"/>
        </w:rPr>
        <w:t>pdate (</w:t>
      </w:r>
      <w:r w:rsidRPr="008B2559">
        <w:rPr>
          <w:rFonts w:ascii="Courier New" w:hAnsi="Courier New" w:cs="Courier New"/>
          <w:noProof/>
          <w:sz w:val="22"/>
          <w:szCs w:val="22"/>
        </w:rPr>
        <w:t>2*</w:t>
      </w:r>
      <w:r w:rsidR="008923DE">
        <w:rPr>
          <w:rFonts w:ascii="Courier New" w:hAnsi="Courier New" w:cs="Courier New"/>
          <w:noProof/>
          <w:sz w:val="22"/>
          <w:szCs w:val="22"/>
        </w:rPr>
        <w:t>v</w:t>
      </w:r>
      <w:r w:rsidR="002816D1"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+1, </w:t>
      </w:r>
      <w:r w:rsidR="008923DE">
        <w:rPr>
          <w:rFonts w:ascii="Courier New" w:hAnsi="Courier New" w:cs="Courier New"/>
          <w:noProof/>
          <w:sz w:val="22"/>
          <w:szCs w:val="22"/>
        </w:rPr>
        <w:t>m</w:t>
      </w:r>
      <w:r w:rsidR="008923DE" w:rsidRPr="008B2559">
        <w:rPr>
          <w:rFonts w:ascii="Courier New" w:hAnsi="Courier New" w:cs="Courier New"/>
          <w:noProof/>
          <w:sz w:val="22"/>
          <w:szCs w:val="22"/>
          <w:lang w:val="ru-RU"/>
        </w:rPr>
        <w:t>id</w:t>
      </w:r>
      <w:r w:rsidR="002816D1"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+1, </w:t>
      </w:r>
      <w:r w:rsidR="008923DE">
        <w:rPr>
          <w:rFonts w:ascii="Courier New" w:hAnsi="Courier New" w:cs="Courier New"/>
          <w:noProof/>
          <w:sz w:val="22"/>
          <w:szCs w:val="22"/>
        </w:rPr>
        <w:t>rp</w:t>
      </w:r>
      <w:r w:rsidR="002816D1"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os, </w:t>
      </w:r>
      <w:r w:rsidR="008923DE">
        <w:rPr>
          <w:rFonts w:ascii="Courier New" w:hAnsi="Courier New" w:cs="Courier New"/>
          <w:noProof/>
          <w:sz w:val="22"/>
          <w:szCs w:val="22"/>
        </w:rPr>
        <w:t>p</w:t>
      </w:r>
      <w:r w:rsidR="002816D1"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os, </w:t>
      </w:r>
      <w:r w:rsidR="008923DE">
        <w:rPr>
          <w:rFonts w:ascii="Courier New" w:hAnsi="Courier New" w:cs="Courier New"/>
          <w:noProof/>
          <w:sz w:val="22"/>
          <w:szCs w:val="22"/>
        </w:rPr>
        <w:t>v</w:t>
      </w:r>
      <w:r w:rsidR="002816D1" w:rsidRPr="008B2559">
        <w:rPr>
          <w:rFonts w:ascii="Courier New" w:hAnsi="Courier New" w:cs="Courier New"/>
          <w:noProof/>
          <w:sz w:val="22"/>
          <w:szCs w:val="22"/>
          <w:lang w:val="ru-RU"/>
        </w:rPr>
        <w:t>al);</w:t>
      </w:r>
    </w:p>
    <w:bookmarkEnd w:id="9"/>
    <w:p w14:paraId="4AAC7888" w14:textId="77777777" w:rsidR="00B977E6" w:rsidRPr="008B2559" w:rsidRDefault="00B977E6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5598D3D8" w14:textId="77777777" w:rsidR="00B977E6" w:rsidRPr="008B2559" w:rsidRDefault="00B977E6" w:rsidP="008B255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bookmarkStart w:id="10" w:name="_Hlk137395865"/>
      <w:r w:rsidRPr="008B2559">
        <w:rPr>
          <w:noProof/>
          <w:sz w:val="28"/>
          <w:szCs w:val="28"/>
          <w:lang w:val="ru-RU"/>
        </w:rPr>
        <w:t>Пересчитываем значение суммы в текущей вершине дерева отрезков.</w:t>
      </w:r>
    </w:p>
    <w:bookmarkEnd w:id="10"/>
    <w:p w14:paraId="6303E886" w14:textId="77777777" w:rsidR="00B977E6" w:rsidRPr="008B2559" w:rsidRDefault="00B977E6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27FC3B77" w14:textId="77777777" w:rsidR="002816D1" w:rsidRPr="008B2559" w:rsidRDefault="002816D1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bookmarkStart w:id="11" w:name="_Hlk137321720"/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egTree[</w:t>
      </w:r>
      <w:r w:rsidR="008923DE"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] = SegTree[</w:t>
      </w:r>
      <w:r w:rsidR="00DA5B49" w:rsidRPr="008B2559">
        <w:rPr>
          <w:rFonts w:ascii="Courier New" w:hAnsi="Courier New" w:cs="Courier New"/>
          <w:noProof/>
          <w:sz w:val="22"/>
          <w:szCs w:val="22"/>
        </w:rPr>
        <w:t>2*</w:t>
      </w:r>
      <w:r w:rsidR="008923DE"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] + SegTree[</w:t>
      </w:r>
      <w:r w:rsidR="00DA5B49" w:rsidRPr="008B2559">
        <w:rPr>
          <w:rFonts w:ascii="Courier New" w:hAnsi="Courier New" w:cs="Courier New"/>
          <w:noProof/>
          <w:sz w:val="22"/>
          <w:szCs w:val="22"/>
        </w:rPr>
        <w:t>2*</w:t>
      </w:r>
      <w:r w:rsidR="008923DE"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+1];</w:t>
      </w:r>
    </w:p>
    <w:bookmarkEnd w:id="11"/>
    <w:p w14:paraId="12821575" w14:textId="77777777" w:rsidR="002816D1" w:rsidRPr="008B2559" w:rsidRDefault="002816D1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237DD916" w14:textId="77777777" w:rsidR="002816D1" w:rsidRPr="008B2559" w:rsidRDefault="002816D1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}</w:t>
      </w:r>
    </w:p>
    <w:p w14:paraId="2DFDE195" w14:textId="77777777" w:rsidR="006F0F16" w:rsidRPr="008B2559" w:rsidRDefault="006F0F16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</w:p>
    <w:p w14:paraId="17A759F6" w14:textId="4FD411FF" w:rsidR="003F728F" w:rsidRPr="008B2559" w:rsidRDefault="00D95BF2" w:rsidP="008B255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 w:rsidRPr="008B2559">
        <w:rPr>
          <w:noProof/>
          <w:sz w:val="28"/>
          <w:szCs w:val="28"/>
          <w:lang w:val="ru-RU" w:eastAsia="uk-UA"/>
        </w:rPr>
        <w:t xml:space="preserve">Функция </w:t>
      </w:r>
      <w:r w:rsidRPr="008923DE">
        <w:rPr>
          <w:b/>
          <w:bCs/>
          <w:i/>
          <w:iCs/>
          <w:noProof/>
          <w:sz w:val="28"/>
          <w:szCs w:val="28"/>
          <w:lang w:val="ru-RU" w:eastAsia="uk-UA"/>
        </w:rPr>
        <w:t>Summa</w:t>
      </w:r>
      <w:r w:rsidRPr="008B2559">
        <w:rPr>
          <w:noProof/>
          <w:sz w:val="28"/>
          <w:szCs w:val="28"/>
          <w:lang w:val="ru-RU" w:eastAsia="uk-UA"/>
        </w:rPr>
        <w:t xml:space="preserve"> </w:t>
      </w:r>
      <w:r w:rsidR="00ED0465" w:rsidRPr="00ED0465">
        <w:rPr>
          <w:noProof/>
          <w:sz w:val="28"/>
          <w:szCs w:val="28"/>
          <w:lang w:eastAsia="uk-UA"/>
        </w:rPr>
        <w:t>возвращает сумму элементов массива на отрезке</w:t>
      </w:r>
      <w:r w:rsidR="00ED0465" w:rsidRPr="00ED0465">
        <w:rPr>
          <w:noProof/>
          <w:sz w:val="28"/>
          <w:szCs w:val="28"/>
          <w:lang w:val="ru-RU" w:eastAsia="uk-UA"/>
        </w:rPr>
        <w:t xml:space="preserve"> </w:t>
      </w:r>
      <w:r w:rsidRPr="008B2559">
        <w:rPr>
          <w:noProof/>
          <w:sz w:val="28"/>
          <w:szCs w:val="28"/>
          <w:lang w:val="ru-RU" w:eastAsia="uk-UA"/>
        </w:rPr>
        <w:t>[</w:t>
      </w:r>
      <w:r w:rsidR="008923DE">
        <w:rPr>
          <w:i/>
          <w:noProof/>
          <w:sz w:val="28"/>
          <w:szCs w:val="28"/>
          <w:lang w:eastAsia="uk-UA"/>
        </w:rPr>
        <w:t>l</w:t>
      </w:r>
      <w:r w:rsidR="00622C65" w:rsidRPr="008B2559">
        <w:rPr>
          <w:i/>
          <w:noProof/>
          <w:sz w:val="28"/>
          <w:szCs w:val="28"/>
          <w:lang w:val="ru-RU" w:eastAsia="uk-UA"/>
        </w:rPr>
        <w:t>eft</w:t>
      </w:r>
      <w:r w:rsidRPr="008B2559">
        <w:rPr>
          <w:noProof/>
          <w:sz w:val="28"/>
          <w:szCs w:val="28"/>
          <w:lang w:val="ru-RU" w:eastAsia="uk-UA"/>
        </w:rPr>
        <w:t xml:space="preserve">; </w:t>
      </w:r>
      <w:r w:rsidR="008923DE">
        <w:rPr>
          <w:i/>
          <w:noProof/>
          <w:sz w:val="28"/>
          <w:szCs w:val="28"/>
          <w:lang w:eastAsia="uk-UA"/>
        </w:rPr>
        <w:t>r</w:t>
      </w:r>
      <w:r w:rsidR="00622C65" w:rsidRPr="008B2559">
        <w:rPr>
          <w:i/>
          <w:noProof/>
          <w:sz w:val="28"/>
          <w:szCs w:val="28"/>
          <w:lang w:val="ru-RU" w:eastAsia="uk-UA"/>
        </w:rPr>
        <w:t>ight</w:t>
      </w:r>
      <w:r w:rsidRPr="008B2559">
        <w:rPr>
          <w:noProof/>
          <w:sz w:val="28"/>
          <w:szCs w:val="28"/>
          <w:lang w:val="ru-RU" w:eastAsia="uk-UA"/>
        </w:rPr>
        <w:t>].</w:t>
      </w:r>
      <w:r w:rsidR="00ED0465">
        <w:rPr>
          <w:noProof/>
          <w:sz w:val="28"/>
          <w:szCs w:val="28"/>
          <w:lang w:val="ru-RU" w:eastAsia="uk-UA"/>
        </w:rPr>
        <w:t xml:space="preserve"> </w:t>
      </w:r>
      <w:r w:rsidR="003F728F" w:rsidRPr="008B2559">
        <w:rPr>
          <w:noProof/>
          <w:sz w:val="28"/>
          <w:szCs w:val="28"/>
          <w:lang w:val="ru-RU" w:eastAsia="uk-UA"/>
        </w:rPr>
        <w:t>Вершине</w:t>
      </w:r>
      <w:r w:rsidR="003F728F">
        <w:rPr>
          <w:noProof/>
          <w:sz w:val="28"/>
          <w:szCs w:val="28"/>
          <w:lang w:eastAsia="uk-UA"/>
        </w:rPr>
        <w:t xml:space="preserve"> </w:t>
      </w:r>
      <w:r w:rsidR="003F728F">
        <w:rPr>
          <w:i/>
          <w:noProof/>
          <w:sz w:val="28"/>
          <w:szCs w:val="28"/>
        </w:rPr>
        <w:t xml:space="preserve">v </w:t>
      </w:r>
      <w:r w:rsidR="003F728F" w:rsidRPr="008B2559">
        <w:rPr>
          <w:noProof/>
          <w:sz w:val="28"/>
          <w:szCs w:val="28"/>
          <w:lang w:val="ru-RU" w:eastAsia="uk-UA"/>
        </w:rPr>
        <w:t>соответствует отрезок [</w:t>
      </w:r>
      <w:r w:rsidR="003F728F">
        <w:rPr>
          <w:i/>
          <w:noProof/>
          <w:sz w:val="28"/>
          <w:szCs w:val="28"/>
          <w:lang w:eastAsia="uk-UA"/>
        </w:rPr>
        <w:t>lp</w:t>
      </w:r>
      <w:r w:rsidR="003F728F" w:rsidRPr="008B2559">
        <w:rPr>
          <w:i/>
          <w:noProof/>
          <w:sz w:val="28"/>
          <w:szCs w:val="28"/>
          <w:lang w:val="ru-RU" w:eastAsia="uk-UA"/>
        </w:rPr>
        <w:t>os</w:t>
      </w:r>
      <w:r w:rsidR="003F728F" w:rsidRPr="008B2559">
        <w:rPr>
          <w:noProof/>
          <w:sz w:val="28"/>
          <w:szCs w:val="28"/>
          <w:lang w:val="ru-RU" w:eastAsia="uk-UA"/>
        </w:rPr>
        <w:t xml:space="preserve">; </w:t>
      </w:r>
      <w:r w:rsidR="003F728F">
        <w:rPr>
          <w:i/>
          <w:noProof/>
          <w:sz w:val="28"/>
          <w:szCs w:val="28"/>
          <w:lang w:eastAsia="uk-UA"/>
        </w:rPr>
        <w:t>rp</w:t>
      </w:r>
      <w:r w:rsidR="003F728F" w:rsidRPr="008B2559">
        <w:rPr>
          <w:i/>
          <w:noProof/>
          <w:sz w:val="28"/>
          <w:szCs w:val="28"/>
          <w:lang w:val="ru-RU" w:eastAsia="uk-UA"/>
        </w:rPr>
        <w:t>os</w:t>
      </w:r>
      <w:r w:rsidR="003F728F" w:rsidRPr="008B2559">
        <w:rPr>
          <w:noProof/>
          <w:sz w:val="28"/>
          <w:szCs w:val="28"/>
          <w:lang w:val="ru-RU" w:eastAsia="uk-UA"/>
        </w:rPr>
        <w:t>].</w:t>
      </w:r>
    </w:p>
    <w:p w14:paraId="0A32F56E" w14:textId="77777777" w:rsidR="00D95BF2" w:rsidRPr="008B2559" w:rsidRDefault="00D95BF2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</w:p>
    <w:p w14:paraId="5FFE463D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bookmarkStart w:id="12" w:name="_Hlk137321874"/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umma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="008923DE"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="008923DE">
        <w:rPr>
          <w:rFonts w:ascii="Courier New" w:hAnsi="Courier New" w:cs="Courier New"/>
          <w:noProof/>
          <w:sz w:val="22"/>
          <w:szCs w:val="22"/>
        </w:rPr>
        <w:t>lp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os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="008923DE">
        <w:rPr>
          <w:rFonts w:ascii="Courier New" w:hAnsi="Courier New" w:cs="Courier New"/>
          <w:noProof/>
          <w:sz w:val="22"/>
          <w:szCs w:val="22"/>
        </w:rPr>
        <w:t>rp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os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="008923DE">
        <w:rPr>
          <w:rFonts w:ascii="Courier New" w:hAnsi="Courier New" w:cs="Courier New"/>
          <w:noProof/>
          <w:sz w:val="22"/>
          <w:szCs w:val="22"/>
        </w:rPr>
        <w:t>l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eft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="008923DE">
        <w:rPr>
          <w:rFonts w:ascii="Courier New" w:hAnsi="Courier New" w:cs="Courier New"/>
          <w:noProof/>
          <w:sz w:val="22"/>
          <w:szCs w:val="22"/>
        </w:rPr>
        <w:t>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ight) </w:t>
      </w:r>
    </w:p>
    <w:p w14:paraId="38D984BA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{</w:t>
      </w:r>
    </w:p>
    <w:p w14:paraId="0BC5A2FF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</w:t>
      </w:r>
      <w:r w:rsidR="008923DE">
        <w:rPr>
          <w:rFonts w:ascii="Courier New" w:hAnsi="Courier New" w:cs="Courier New"/>
          <w:noProof/>
          <w:sz w:val="22"/>
          <w:szCs w:val="22"/>
        </w:rPr>
        <w:t>l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eft &gt; </w:t>
      </w:r>
      <w:r w:rsidR="008923DE">
        <w:rPr>
          <w:rFonts w:ascii="Courier New" w:hAnsi="Courier New" w:cs="Courier New"/>
          <w:noProof/>
          <w:sz w:val="22"/>
          <w:szCs w:val="22"/>
        </w:rPr>
        <w:t>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ight)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0;</w:t>
      </w:r>
    </w:p>
    <w:bookmarkEnd w:id="12"/>
    <w:p w14:paraId="380AD8CB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132BBA84" w14:textId="528662B5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 w:rsidRPr="008B2559">
        <w:rPr>
          <w:noProof/>
          <w:sz w:val="28"/>
          <w:szCs w:val="28"/>
          <w:lang w:val="ru-RU" w:eastAsia="uk-UA"/>
        </w:rPr>
        <w:t xml:space="preserve">Если </w:t>
      </w:r>
      <w:r w:rsidR="00D843E2" w:rsidRPr="008B2559">
        <w:rPr>
          <w:noProof/>
          <w:sz w:val="28"/>
          <w:szCs w:val="28"/>
          <w:lang w:val="ru-RU" w:eastAsia="uk-UA"/>
        </w:rPr>
        <w:t xml:space="preserve">отрезок </w:t>
      </w:r>
      <w:r w:rsidRPr="008B2559">
        <w:rPr>
          <w:noProof/>
          <w:sz w:val="28"/>
          <w:szCs w:val="28"/>
          <w:lang w:val="ru-RU" w:eastAsia="uk-UA"/>
        </w:rPr>
        <w:t>[</w:t>
      </w:r>
      <w:r w:rsidR="00F616E8">
        <w:rPr>
          <w:i/>
          <w:noProof/>
          <w:sz w:val="28"/>
          <w:szCs w:val="28"/>
          <w:lang w:eastAsia="uk-UA"/>
        </w:rPr>
        <w:t>l</w:t>
      </w:r>
      <w:r w:rsidRPr="008B2559">
        <w:rPr>
          <w:i/>
          <w:noProof/>
          <w:sz w:val="28"/>
          <w:szCs w:val="28"/>
          <w:lang w:val="ru-RU" w:eastAsia="uk-UA"/>
        </w:rPr>
        <w:t>eft</w:t>
      </w:r>
      <w:r w:rsidRPr="008B2559">
        <w:rPr>
          <w:noProof/>
          <w:sz w:val="28"/>
          <w:szCs w:val="28"/>
          <w:lang w:val="ru-RU" w:eastAsia="uk-UA"/>
        </w:rPr>
        <w:t xml:space="preserve">; </w:t>
      </w:r>
      <w:r w:rsidR="00F616E8">
        <w:rPr>
          <w:i/>
          <w:noProof/>
          <w:sz w:val="28"/>
          <w:szCs w:val="28"/>
          <w:lang w:eastAsia="uk-UA"/>
        </w:rPr>
        <w:t>r</w:t>
      </w:r>
      <w:r w:rsidRPr="008B2559">
        <w:rPr>
          <w:i/>
          <w:noProof/>
          <w:sz w:val="28"/>
          <w:szCs w:val="28"/>
          <w:lang w:val="ru-RU" w:eastAsia="uk-UA"/>
        </w:rPr>
        <w:t>ight</w:t>
      </w:r>
      <w:r w:rsidRPr="008B2559">
        <w:rPr>
          <w:noProof/>
          <w:sz w:val="28"/>
          <w:szCs w:val="28"/>
          <w:lang w:val="ru-RU" w:eastAsia="uk-UA"/>
        </w:rPr>
        <w:t xml:space="preserve">] </w:t>
      </w:r>
      <w:r w:rsidR="00ED0465" w:rsidRPr="00ED0465">
        <w:rPr>
          <w:noProof/>
          <w:sz w:val="28"/>
          <w:szCs w:val="28"/>
          <w:lang w:eastAsia="uk-UA"/>
        </w:rPr>
        <w:t xml:space="preserve">полностью </w:t>
      </w:r>
      <w:r w:rsidRPr="008B2559">
        <w:rPr>
          <w:noProof/>
          <w:sz w:val="28"/>
          <w:szCs w:val="28"/>
          <w:lang w:val="ru-RU" w:eastAsia="uk-UA"/>
        </w:rPr>
        <w:t>совпадает с отрезком [</w:t>
      </w:r>
      <w:r w:rsidR="00F616E8">
        <w:rPr>
          <w:i/>
          <w:noProof/>
          <w:sz w:val="28"/>
          <w:szCs w:val="28"/>
          <w:lang w:eastAsia="uk-UA"/>
        </w:rPr>
        <w:t>lp</w:t>
      </w:r>
      <w:r w:rsidRPr="008B2559">
        <w:rPr>
          <w:i/>
          <w:noProof/>
          <w:sz w:val="28"/>
          <w:szCs w:val="28"/>
          <w:lang w:val="ru-RU" w:eastAsia="uk-UA"/>
        </w:rPr>
        <w:t>os</w:t>
      </w:r>
      <w:r w:rsidRPr="008B2559">
        <w:rPr>
          <w:noProof/>
          <w:sz w:val="28"/>
          <w:szCs w:val="28"/>
          <w:lang w:val="ru-RU" w:eastAsia="uk-UA"/>
        </w:rPr>
        <w:t xml:space="preserve">; </w:t>
      </w:r>
      <w:r w:rsidR="00F616E8">
        <w:rPr>
          <w:i/>
          <w:noProof/>
          <w:sz w:val="28"/>
          <w:szCs w:val="28"/>
          <w:lang w:eastAsia="uk-UA"/>
        </w:rPr>
        <w:t>rp</w:t>
      </w:r>
      <w:r w:rsidRPr="008B2559">
        <w:rPr>
          <w:i/>
          <w:noProof/>
          <w:sz w:val="28"/>
          <w:szCs w:val="28"/>
          <w:lang w:val="ru-RU" w:eastAsia="uk-UA"/>
        </w:rPr>
        <w:t>os</w:t>
      </w:r>
      <w:r w:rsidRPr="008B2559">
        <w:rPr>
          <w:noProof/>
          <w:sz w:val="28"/>
          <w:szCs w:val="28"/>
          <w:lang w:val="ru-RU" w:eastAsia="uk-UA"/>
        </w:rPr>
        <w:t xml:space="preserve">], который хранится в вершине </w:t>
      </w:r>
      <w:r w:rsidR="00F616E8">
        <w:rPr>
          <w:i/>
          <w:noProof/>
          <w:sz w:val="28"/>
          <w:szCs w:val="28"/>
        </w:rPr>
        <w:t>v</w:t>
      </w:r>
      <w:r w:rsidRPr="008B2559">
        <w:rPr>
          <w:noProof/>
          <w:sz w:val="28"/>
          <w:szCs w:val="28"/>
          <w:lang w:val="ru-RU" w:eastAsia="uk-UA"/>
        </w:rPr>
        <w:t xml:space="preserve">, </w:t>
      </w:r>
      <w:r w:rsidR="00ED0465" w:rsidRPr="00ED0465">
        <w:rPr>
          <w:noProof/>
          <w:sz w:val="28"/>
          <w:szCs w:val="28"/>
          <w:lang w:eastAsia="uk-UA"/>
        </w:rPr>
        <w:t>то функция возвращает значение суммы, сохранённое в этой вершине</w:t>
      </w:r>
      <w:r w:rsidRPr="008B2559">
        <w:rPr>
          <w:noProof/>
          <w:sz w:val="28"/>
          <w:szCs w:val="28"/>
          <w:lang w:val="ru-RU" w:eastAsia="uk-UA"/>
        </w:rPr>
        <w:t>.</w:t>
      </w:r>
    </w:p>
    <w:p w14:paraId="0F9F1A78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5C73021" w14:textId="77777777" w:rsid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bookmarkStart w:id="13" w:name="_Hlk137321980"/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(</w:t>
      </w:r>
      <w:r w:rsidR="00F616E8">
        <w:rPr>
          <w:rFonts w:ascii="Courier New" w:hAnsi="Courier New" w:cs="Courier New"/>
          <w:noProof/>
          <w:sz w:val="22"/>
          <w:szCs w:val="22"/>
        </w:rPr>
        <w:t>l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eft == </w:t>
      </w:r>
      <w:r w:rsidR="00F616E8">
        <w:rPr>
          <w:rFonts w:ascii="Courier New" w:hAnsi="Courier New" w:cs="Courier New"/>
          <w:noProof/>
          <w:sz w:val="22"/>
          <w:szCs w:val="22"/>
        </w:rPr>
        <w:t>lp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os) &amp;&amp; (</w:t>
      </w:r>
      <w:r w:rsidR="00F616E8">
        <w:rPr>
          <w:rFonts w:ascii="Courier New" w:hAnsi="Courier New" w:cs="Courier New"/>
          <w:noProof/>
          <w:sz w:val="22"/>
          <w:szCs w:val="22"/>
        </w:rPr>
        <w:t>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ight == </w:t>
      </w:r>
      <w:r w:rsidR="00F616E8">
        <w:rPr>
          <w:rFonts w:ascii="Courier New" w:hAnsi="Courier New" w:cs="Courier New"/>
          <w:noProof/>
          <w:sz w:val="22"/>
          <w:szCs w:val="22"/>
        </w:rPr>
        <w:t>rp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os)) </w:t>
      </w:r>
    </w:p>
    <w:p w14:paraId="258E4738" w14:textId="77777777" w:rsidR="00622C65" w:rsidRPr="008B2559" w:rsidRDefault="008B255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>
        <w:rPr>
          <w:rFonts w:ascii="Courier New" w:hAnsi="Courier New" w:cs="Courier New"/>
          <w:noProof/>
          <w:sz w:val="22"/>
          <w:szCs w:val="22"/>
        </w:rPr>
        <w:t xml:space="preserve">    </w:t>
      </w:r>
      <w:r w:rsidR="00622C65"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="00622C65"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egTree[</w:t>
      </w:r>
      <w:r w:rsidR="00F616E8">
        <w:rPr>
          <w:rFonts w:ascii="Courier New" w:hAnsi="Courier New" w:cs="Courier New"/>
          <w:noProof/>
          <w:sz w:val="22"/>
          <w:szCs w:val="22"/>
        </w:rPr>
        <w:t>v</w:t>
      </w:r>
      <w:r w:rsidR="00622C65" w:rsidRPr="008B2559">
        <w:rPr>
          <w:rFonts w:ascii="Courier New" w:hAnsi="Courier New" w:cs="Courier New"/>
          <w:noProof/>
          <w:sz w:val="22"/>
          <w:szCs w:val="22"/>
          <w:lang w:val="ru-RU"/>
        </w:rPr>
        <w:t>];</w:t>
      </w:r>
    </w:p>
    <w:bookmarkEnd w:id="13"/>
    <w:p w14:paraId="5E4EF207" w14:textId="77777777" w:rsidR="00622C65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15A7E9B6" w14:textId="77777777" w:rsidR="00F616E8" w:rsidRDefault="00F616E8" w:rsidP="008B255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bookmarkStart w:id="14" w:name="_Hlk137321989"/>
      <w:r>
        <w:rPr>
          <w:noProof/>
          <w:sz w:val="28"/>
          <w:szCs w:val="28"/>
          <w:lang w:val="ru-RU"/>
        </w:rPr>
        <w:t xml:space="preserve">Находим середину отрезка </w:t>
      </w:r>
      <w:r w:rsidRPr="00F616E8">
        <w:rPr>
          <w:i/>
          <w:iCs/>
          <w:noProof/>
          <w:sz w:val="28"/>
          <w:szCs w:val="28"/>
        </w:rPr>
        <w:t>mid</w:t>
      </w:r>
      <w:r>
        <w:rPr>
          <w:noProof/>
          <w:sz w:val="28"/>
          <w:szCs w:val="28"/>
        </w:rPr>
        <w:t xml:space="preserve"> = (</w:t>
      </w:r>
      <w:r w:rsidRPr="00F616E8">
        <w:rPr>
          <w:i/>
          <w:iCs/>
          <w:noProof/>
          <w:sz w:val="28"/>
          <w:szCs w:val="28"/>
        </w:rPr>
        <w:t>lpos</w:t>
      </w:r>
      <w:r>
        <w:rPr>
          <w:noProof/>
          <w:sz w:val="28"/>
          <w:szCs w:val="28"/>
        </w:rPr>
        <w:t xml:space="preserve"> + </w:t>
      </w:r>
      <w:r w:rsidRPr="00F616E8">
        <w:rPr>
          <w:i/>
          <w:iCs/>
          <w:noProof/>
          <w:sz w:val="28"/>
          <w:szCs w:val="28"/>
        </w:rPr>
        <w:t>rpos</w:t>
      </w:r>
      <w:r>
        <w:rPr>
          <w:noProof/>
          <w:sz w:val="28"/>
          <w:szCs w:val="28"/>
        </w:rPr>
        <w:t>) / 2.</w:t>
      </w:r>
    </w:p>
    <w:bookmarkEnd w:id="14"/>
    <w:p w14:paraId="65BDA58F" w14:textId="77777777" w:rsidR="00F616E8" w:rsidRPr="008B2559" w:rsidRDefault="00F616E8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78552DD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bookmarkStart w:id="15" w:name="_Hlk137322035"/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="00F616E8">
        <w:rPr>
          <w:rFonts w:ascii="Courier New" w:hAnsi="Courier New" w:cs="Courier New"/>
          <w:noProof/>
          <w:sz w:val="22"/>
          <w:szCs w:val="22"/>
        </w:rPr>
        <w:t>m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id = (</w:t>
      </w:r>
      <w:r w:rsidR="00F616E8">
        <w:rPr>
          <w:rFonts w:ascii="Courier New" w:hAnsi="Courier New" w:cs="Courier New"/>
          <w:noProof/>
          <w:sz w:val="22"/>
          <w:szCs w:val="22"/>
        </w:rPr>
        <w:t>lp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os + </w:t>
      </w:r>
      <w:r w:rsidR="00F616E8">
        <w:rPr>
          <w:rFonts w:ascii="Courier New" w:hAnsi="Courier New" w:cs="Courier New"/>
          <w:noProof/>
          <w:sz w:val="22"/>
          <w:szCs w:val="22"/>
        </w:rPr>
        <w:t>rp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os) / 2;</w:t>
      </w:r>
    </w:p>
    <w:bookmarkEnd w:id="15"/>
    <w:p w14:paraId="10C8C20D" w14:textId="77777777" w:rsidR="002816D1" w:rsidRPr="008B2559" w:rsidRDefault="002816D1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0F72A156" w14:textId="77777777" w:rsidR="00ED0465" w:rsidRDefault="002816D1" w:rsidP="008B255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8B2559">
        <w:rPr>
          <w:noProof/>
          <w:sz w:val="28"/>
          <w:szCs w:val="28"/>
          <w:lang w:val="ru-RU"/>
        </w:rPr>
        <w:t xml:space="preserve">Разбиваем отрезок </w:t>
      </w:r>
      <w:r w:rsidRPr="008B2559">
        <w:rPr>
          <w:noProof/>
          <w:sz w:val="28"/>
          <w:szCs w:val="28"/>
          <w:lang w:val="ru-RU" w:eastAsia="uk-UA"/>
        </w:rPr>
        <w:t>[</w:t>
      </w:r>
      <w:r w:rsidR="00F616E8">
        <w:rPr>
          <w:i/>
          <w:noProof/>
          <w:sz w:val="28"/>
          <w:szCs w:val="28"/>
          <w:lang w:eastAsia="uk-UA"/>
        </w:rPr>
        <w:t>l</w:t>
      </w:r>
      <w:r w:rsidRPr="008B2559">
        <w:rPr>
          <w:i/>
          <w:noProof/>
          <w:sz w:val="28"/>
          <w:szCs w:val="28"/>
          <w:lang w:val="ru-RU" w:eastAsia="uk-UA"/>
        </w:rPr>
        <w:t>eft</w:t>
      </w:r>
      <w:r w:rsidRPr="008B2559">
        <w:rPr>
          <w:noProof/>
          <w:sz w:val="28"/>
          <w:szCs w:val="28"/>
          <w:lang w:val="ru-RU" w:eastAsia="uk-UA"/>
        </w:rPr>
        <w:t xml:space="preserve">; </w:t>
      </w:r>
      <w:r w:rsidR="00F616E8">
        <w:rPr>
          <w:i/>
          <w:noProof/>
          <w:sz w:val="28"/>
          <w:szCs w:val="28"/>
          <w:lang w:eastAsia="uk-UA"/>
        </w:rPr>
        <w:t>r</w:t>
      </w:r>
      <w:r w:rsidRPr="008B2559">
        <w:rPr>
          <w:i/>
          <w:noProof/>
          <w:sz w:val="28"/>
          <w:szCs w:val="28"/>
          <w:lang w:val="ru-RU" w:eastAsia="uk-UA"/>
        </w:rPr>
        <w:t>ight</w:t>
      </w:r>
      <w:r w:rsidRPr="008B2559">
        <w:rPr>
          <w:noProof/>
          <w:sz w:val="28"/>
          <w:szCs w:val="28"/>
          <w:lang w:val="ru-RU" w:eastAsia="uk-UA"/>
        </w:rPr>
        <w:t>]</w:t>
      </w:r>
      <w:r w:rsidRPr="008B2559">
        <w:rPr>
          <w:noProof/>
          <w:sz w:val="28"/>
          <w:szCs w:val="28"/>
          <w:lang w:val="ru-RU"/>
        </w:rPr>
        <w:t xml:space="preserve"> </w:t>
      </w:r>
      <w:r w:rsidR="00ED0465" w:rsidRPr="00ED0465">
        <w:rPr>
          <w:noProof/>
          <w:sz w:val="28"/>
          <w:szCs w:val="28"/>
        </w:rPr>
        <w:t xml:space="preserve">на два подотрезка: </w:t>
      </w:r>
      <w:r w:rsidRPr="008B2559">
        <w:rPr>
          <w:noProof/>
          <w:sz w:val="28"/>
          <w:szCs w:val="28"/>
          <w:lang w:val="ru-RU"/>
        </w:rPr>
        <w:t>[</w:t>
      </w:r>
      <w:r w:rsidR="00F616E8">
        <w:rPr>
          <w:i/>
          <w:noProof/>
          <w:sz w:val="28"/>
          <w:szCs w:val="28"/>
          <w:lang w:eastAsia="uk-UA"/>
        </w:rPr>
        <w:t>l</w:t>
      </w:r>
      <w:r w:rsidRPr="008B2559">
        <w:rPr>
          <w:i/>
          <w:noProof/>
          <w:sz w:val="28"/>
          <w:szCs w:val="28"/>
          <w:lang w:val="ru-RU" w:eastAsia="uk-UA"/>
        </w:rPr>
        <w:t>eft</w:t>
      </w:r>
      <w:r w:rsidRPr="008B2559">
        <w:rPr>
          <w:noProof/>
          <w:sz w:val="28"/>
          <w:szCs w:val="28"/>
          <w:lang w:val="ru-RU"/>
        </w:rPr>
        <w:t xml:space="preserve">; </w:t>
      </w:r>
      <w:r w:rsidR="00F616E8">
        <w:rPr>
          <w:i/>
          <w:noProof/>
          <w:sz w:val="28"/>
          <w:szCs w:val="28"/>
        </w:rPr>
        <w:t>m</w:t>
      </w:r>
      <w:r w:rsidRPr="008B2559">
        <w:rPr>
          <w:i/>
          <w:noProof/>
          <w:sz w:val="28"/>
          <w:szCs w:val="28"/>
          <w:lang w:val="ru-RU"/>
        </w:rPr>
        <w:t>id</w:t>
      </w:r>
      <w:r w:rsidRPr="008B2559">
        <w:rPr>
          <w:noProof/>
          <w:sz w:val="28"/>
          <w:szCs w:val="28"/>
          <w:lang w:val="ru-RU"/>
        </w:rPr>
        <w:t>] и [</w:t>
      </w:r>
      <w:r w:rsidR="00F616E8">
        <w:rPr>
          <w:i/>
          <w:noProof/>
          <w:sz w:val="28"/>
          <w:szCs w:val="28"/>
        </w:rPr>
        <w:t>m</w:t>
      </w:r>
      <w:r w:rsidRPr="008B2559">
        <w:rPr>
          <w:i/>
          <w:noProof/>
          <w:sz w:val="28"/>
          <w:szCs w:val="28"/>
          <w:lang w:val="ru-RU"/>
        </w:rPr>
        <w:t xml:space="preserve">id </w:t>
      </w:r>
      <w:r w:rsidRPr="008B2559">
        <w:rPr>
          <w:noProof/>
          <w:sz w:val="28"/>
          <w:szCs w:val="28"/>
          <w:lang w:val="ru-RU"/>
        </w:rPr>
        <w:t xml:space="preserve">+ 1; </w:t>
      </w:r>
      <w:r w:rsidR="00F616E8">
        <w:rPr>
          <w:i/>
          <w:noProof/>
          <w:sz w:val="28"/>
          <w:szCs w:val="28"/>
          <w:lang w:eastAsia="uk-UA"/>
        </w:rPr>
        <w:t>r</w:t>
      </w:r>
      <w:r w:rsidRPr="008B2559">
        <w:rPr>
          <w:i/>
          <w:noProof/>
          <w:sz w:val="28"/>
          <w:szCs w:val="28"/>
          <w:lang w:val="ru-RU" w:eastAsia="uk-UA"/>
        </w:rPr>
        <w:t>ight</w:t>
      </w:r>
      <w:r w:rsidRPr="008B2559">
        <w:rPr>
          <w:noProof/>
          <w:sz w:val="28"/>
          <w:szCs w:val="28"/>
          <w:lang w:val="ru-RU"/>
        </w:rPr>
        <w:t xml:space="preserve">]. </w:t>
      </w:r>
      <w:r w:rsidR="00ED0465" w:rsidRPr="00ED0465">
        <w:rPr>
          <w:noProof/>
          <w:sz w:val="28"/>
          <w:szCs w:val="28"/>
        </w:rPr>
        <w:t>Рекурсивно вычисляем суммы на этих подотрезках и складываем полученные значения, чтобы получить сумму для исходного отрезка.</w:t>
      </w:r>
    </w:p>
    <w:p w14:paraId="42602E1C" w14:textId="77777777" w:rsidR="002816D1" w:rsidRPr="008B2559" w:rsidRDefault="002816D1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7ED5B605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bookmarkStart w:id="16" w:name="_Hlk137322212"/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umma(</w:t>
      </w:r>
      <w:r w:rsidR="00C21600" w:rsidRPr="008B2559">
        <w:rPr>
          <w:rFonts w:ascii="Courier New" w:hAnsi="Courier New" w:cs="Courier New"/>
          <w:noProof/>
          <w:sz w:val="22"/>
          <w:szCs w:val="22"/>
        </w:rPr>
        <w:t>2*</w:t>
      </w:r>
      <w:r w:rsidR="00F616E8">
        <w:rPr>
          <w:rFonts w:ascii="Courier New" w:hAnsi="Courier New" w:cs="Courier New"/>
          <w:noProof/>
          <w:sz w:val="22"/>
          <w:szCs w:val="22"/>
        </w:rPr>
        <w:t>v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 </w:t>
      </w:r>
      <w:r w:rsidR="00F616E8">
        <w:rPr>
          <w:rFonts w:ascii="Courier New" w:hAnsi="Courier New" w:cs="Courier New"/>
          <w:noProof/>
          <w:sz w:val="22"/>
          <w:szCs w:val="22"/>
        </w:rPr>
        <w:t>lp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os, </w:t>
      </w:r>
      <w:r w:rsidR="00F616E8">
        <w:rPr>
          <w:rFonts w:ascii="Courier New" w:hAnsi="Courier New" w:cs="Courier New"/>
          <w:noProof/>
          <w:sz w:val="22"/>
          <w:szCs w:val="22"/>
        </w:rPr>
        <w:t>m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id, </w:t>
      </w:r>
      <w:r w:rsidR="00F616E8">
        <w:rPr>
          <w:rFonts w:ascii="Courier New" w:hAnsi="Courier New" w:cs="Courier New"/>
          <w:noProof/>
          <w:sz w:val="22"/>
          <w:szCs w:val="22"/>
        </w:rPr>
        <w:t>l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eft, min(</w:t>
      </w:r>
      <w:r w:rsidR="00F616E8">
        <w:rPr>
          <w:rFonts w:ascii="Courier New" w:hAnsi="Courier New" w:cs="Courier New"/>
          <w:noProof/>
          <w:sz w:val="22"/>
          <w:szCs w:val="22"/>
        </w:rPr>
        <w:t>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ight,</w:t>
      </w:r>
      <w:r w:rsidR="00F616E8">
        <w:rPr>
          <w:rFonts w:ascii="Courier New" w:hAnsi="Courier New" w:cs="Courier New"/>
          <w:noProof/>
          <w:sz w:val="22"/>
          <w:szCs w:val="22"/>
        </w:rPr>
        <w:t>m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id)) + </w:t>
      </w:r>
    </w:p>
    <w:p w14:paraId="67B4DEEA" w14:textId="77777777" w:rsidR="00622C65" w:rsidRPr="008B2559" w:rsidRDefault="00F616E8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>
        <w:rPr>
          <w:rFonts w:ascii="Courier New" w:hAnsi="Courier New" w:cs="Courier New"/>
          <w:noProof/>
          <w:sz w:val="22"/>
          <w:szCs w:val="22"/>
        </w:rPr>
        <w:t xml:space="preserve">    </w:t>
      </w:r>
      <w:r w:rsidR="00622C65"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Summa(</w:t>
      </w:r>
      <w:r w:rsidR="00C21600" w:rsidRPr="008B2559">
        <w:rPr>
          <w:rFonts w:ascii="Courier New" w:hAnsi="Courier New" w:cs="Courier New"/>
          <w:noProof/>
          <w:sz w:val="22"/>
          <w:szCs w:val="22"/>
        </w:rPr>
        <w:t>2*</w:t>
      </w:r>
      <w:r>
        <w:rPr>
          <w:rFonts w:ascii="Courier New" w:hAnsi="Courier New" w:cs="Courier New"/>
          <w:noProof/>
          <w:sz w:val="22"/>
          <w:szCs w:val="22"/>
        </w:rPr>
        <w:t>v</w:t>
      </w:r>
      <w:r w:rsidR="00622C65"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+1, </w:t>
      </w:r>
      <w:r>
        <w:rPr>
          <w:rFonts w:ascii="Courier New" w:hAnsi="Courier New" w:cs="Courier New"/>
          <w:noProof/>
          <w:sz w:val="22"/>
          <w:szCs w:val="22"/>
        </w:rPr>
        <w:t>m</w:t>
      </w:r>
      <w:r w:rsidR="00622C65"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id+1, </w:t>
      </w:r>
      <w:r>
        <w:rPr>
          <w:rFonts w:ascii="Courier New" w:hAnsi="Courier New" w:cs="Courier New"/>
          <w:noProof/>
          <w:sz w:val="22"/>
          <w:szCs w:val="22"/>
        </w:rPr>
        <w:t>rp</w:t>
      </w:r>
      <w:r w:rsidR="00622C65" w:rsidRPr="008B2559">
        <w:rPr>
          <w:rFonts w:ascii="Courier New" w:hAnsi="Courier New" w:cs="Courier New"/>
          <w:noProof/>
          <w:sz w:val="22"/>
          <w:szCs w:val="22"/>
          <w:lang w:val="ru-RU"/>
        </w:rPr>
        <w:t>os, max(</w:t>
      </w:r>
      <w:r>
        <w:rPr>
          <w:rFonts w:ascii="Courier New" w:hAnsi="Courier New" w:cs="Courier New"/>
          <w:noProof/>
          <w:sz w:val="22"/>
          <w:szCs w:val="22"/>
        </w:rPr>
        <w:t>l</w:t>
      </w:r>
      <w:r w:rsidR="00622C65" w:rsidRPr="008B2559">
        <w:rPr>
          <w:rFonts w:ascii="Courier New" w:hAnsi="Courier New" w:cs="Courier New"/>
          <w:noProof/>
          <w:sz w:val="22"/>
          <w:szCs w:val="22"/>
          <w:lang w:val="ru-RU"/>
        </w:rPr>
        <w:t>eft,</w:t>
      </w:r>
      <w:r>
        <w:rPr>
          <w:rFonts w:ascii="Courier New" w:hAnsi="Courier New" w:cs="Courier New"/>
          <w:noProof/>
          <w:sz w:val="22"/>
          <w:szCs w:val="22"/>
        </w:rPr>
        <w:t>m</w:t>
      </w:r>
      <w:r w:rsidR="00622C65"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id+1), </w:t>
      </w:r>
      <w:r>
        <w:rPr>
          <w:rFonts w:ascii="Courier New" w:hAnsi="Courier New" w:cs="Courier New"/>
          <w:noProof/>
          <w:sz w:val="22"/>
          <w:szCs w:val="22"/>
        </w:rPr>
        <w:t>r</w:t>
      </w:r>
      <w:r w:rsidR="00622C65" w:rsidRPr="008B2559">
        <w:rPr>
          <w:rFonts w:ascii="Courier New" w:hAnsi="Courier New" w:cs="Courier New"/>
          <w:noProof/>
          <w:sz w:val="22"/>
          <w:szCs w:val="22"/>
          <w:lang w:val="ru-RU"/>
        </w:rPr>
        <w:t>ight);</w:t>
      </w:r>
    </w:p>
    <w:bookmarkEnd w:id="16"/>
    <w:p w14:paraId="20D8B603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}</w:t>
      </w:r>
    </w:p>
    <w:p w14:paraId="34CB665C" w14:textId="77777777" w:rsidR="006F0F16" w:rsidRPr="008B2559" w:rsidRDefault="006F0F16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</w:p>
    <w:p w14:paraId="7A22A605" w14:textId="77777777" w:rsidR="006F0F16" w:rsidRPr="008B2559" w:rsidRDefault="006F0F16" w:rsidP="008B255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bookmarkStart w:id="17" w:name="_Hlk137395879"/>
      <w:r w:rsidRPr="008B2559">
        <w:rPr>
          <w:noProof/>
          <w:sz w:val="28"/>
          <w:szCs w:val="28"/>
          <w:lang w:val="ru-RU" w:eastAsia="uk-UA"/>
        </w:rPr>
        <w:lastRenderedPageBreak/>
        <w:t xml:space="preserve">Основная часть программы. Читаем входные данные. </w:t>
      </w:r>
    </w:p>
    <w:bookmarkEnd w:id="17"/>
    <w:p w14:paraId="1E47FC6A" w14:textId="77777777" w:rsidR="006F0F16" w:rsidRPr="008B2559" w:rsidRDefault="006F0F16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</w:p>
    <w:p w14:paraId="4AAB25E1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 %d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n,&amp;q);</w:t>
      </w:r>
    </w:p>
    <w:p w14:paraId="22D90B7F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v.resize(n+1);</w:t>
      </w:r>
    </w:p>
    <w:p w14:paraId="7B9ACA0B" w14:textId="77777777" w:rsidR="00F616E8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fo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(i = 1; i &lt;= n; i++) </w:t>
      </w:r>
    </w:p>
    <w:p w14:paraId="7C461010" w14:textId="77777777" w:rsidR="00F616E8" w:rsidRDefault="00F616E8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>
        <w:rPr>
          <w:rFonts w:ascii="Courier New" w:hAnsi="Courier New" w:cs="Courier New"/>
          <w:noProof/>
          <w:sz w:val="22"/>
          <w:szCs w:val="22"/>
        </w:rPr>
        <w:t xml:space="preserve">  </w:t>
      </w:r>
      <w:r w:rsidR="00622C65" w:rsidRPr="008B2559">
        <w:rPr>
          <w:rFonts w:ascii="Courier New" w:hAnsi="Courier New" w:cs="Courier New"/>
          <w:noProof/>
          <w:sz w:val="22"/>
          <w:szCs w:val="22"/>
          <w:lang w:val="ru-RU"/>
        </w:rPr>
        <w:t>scanf(</w:t>
      </w:r>
      <w:r w:rsidR="00622C65"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"</w:t>
      </w:r>
      <w:r w:rsidR="00622C65"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,&amp;v[i]); </w:t>
      </w:r>
    </w:p>
    <w:p w14:paraId="26E3309F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;</w:t>
      </w:r>
    </w:p>
    <w:p w14:paraId="74CD1282" w14:textId="77777777" w:rsidR="006155F1" w:rsidRPr="008B2559" w:rsidRDefault="006155F1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7A4C01C1" w14:textId="56EFDE1F" w:rsidR="006155F1" w:rsidRPr="008B2559" w:rsidRDefault="006155F1" w:rsidP="008B255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uk-UA"/>
        </w:rPr>
      </w:pPr>
      <w:r w:rsidRPr="008B2559">
        <w:rPr>
          <w:noProof/>
          <w:sz w:val="28"/>
          <w:szCs w:val="28"/>
          <w:lang w:val="ru-RU" w:eastAsia="uk-UA"/>
        </w:rPr>
        <w:t xml:space="preserve">По данным </w:t>
      </w:r>
      <w:r w:rsidR="00435F54">
        <w:rPr>
          <w:noProof/>
          <w:sz w:val="28"/>
          <w:szCs w:val="28"/>
          <w:lang w:val="ru-RU" w:eastAsia="uk-UA"/>
        </w:rPr>
        <w:t>из</w:t>
      </w:r>
      <w:r w:rsidRPr="008B2559">
        <w:rPr>
          <w:noProof/>
          <w:sz w:val="28"/>
          <w:szCs w:val="28"/>
          <w:lang w:val="ru-RU" w:eastAsia="uk-UA"/>
        </w:rPr>
        <w:t xml:space="preserve"> массив</w:t>
      </w:r>
      <w:r w:rsidR="00435F54">
        <w:rPr>
          <w:noProof/>
          <w:sz w:val="28"/>
          <w:szCs w:val="28"/>
          <w:lang w:val="ru-RU" w:eastAsia="uk-UA"/>
        </w:rPr>
        <w:t>а</w:t>
      </w:r>
      <w:r w:rsidRPr="008B2559">
        <w:rPr>
          <w:noProof/>
          <w:sz w:val="28"/>
          <w:szCs w:val="28"/>
          <w:lang w:val="ru-RU" w:eastAsia="uk-UA"/>
        </w:rPr>
        <w:t xml:space="preserve"> v строим дерево отрезков.</w:t>
      </w:r>
    </w:p>
    <w:p w14:paraId="50EC451E" w14:textId="77777777" w:rsidR="006155F1" w:rsidRPr="008B2559" w:rsidRDefault="006155F1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1324816B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BuildTree(v,1,</w:t>
      </w:r>
      <w:r w:rsidR="006155F1" w:rsidRPr="008B2559">
        <w:rPr>
          <w:rFonts w:ascii="Courier New" w:hAnsi="Courier New" w:cs="Courier New"/>
          <w:noProof/>
          <w:sz w:val="22"/>
          <w:szCs w:val="22"/>
        </w:rPr>
        <w:t>1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n);</w:t>
      </w:r>
    </w:p>
    <w:p w14:paraId="7A85A076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D78F471" w14:textId="6AEC356F" w:rsidR="00622C65" w:rsidRDefault="00622C65" w:rsidP="008B255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bookmarkStart w:id="18" w:name="_Hlk137395979"/>
      <w:r w:rsidRPr="008B2559">
        <w:rPr>
          <w:noProof/>
          <w:sz w:val="28"/>
          <w:szCs w:val="28"/>
          <w:lang w:val="ru-RU"/>
        </w:rPr>
        <w:t xml:space="preserve">Последовательно обрабатываем </w:t>
      </w:r>
      <w:r w:rsidRPr="008B2559">
        <w:rPr>
          <w:i/>
          <w:noProof/>
          <w:sz w:val="28"/>
          <w:szCs w:val="28"/>
          <w:lang w:val="ru-RU"/>
        </w:rPr>
        <w:t>q</w:t>
      </w:r>
      <w:r w:rsidRPr="008B2559">
        <w:rPr>
          <w:noProof/>
          <w:sz w:val="28"/>
          <w:szCs w:val="28"/>
          <w:lang w:val="ru-RU"/>
        </w:rPr>
        <w:t xml:space="preserve"> запросов.</w:t>
      </w:r>
      <w:r w:rsidR="00657258" w:rsidRPr="008B2559">
        <w:rPr>
          <w:noProof/>
          <w:sz w:val="28"/>
          <w:szCs w:val="28"/>
          <w:lang w:val="ru-RU"/>
        </w:rPr>
        <w:t xml:space="preserve"> </w:t>
      </w:r>
      <w:bookmarkEnd w:id="18"/>
      <w:r w:rsidR="00435F54" w:rsidRPr="00435F54">
        <w:rPr>
          <w:noProof/>
          <w:sz w:val="28"/>
          <w:szCs w:val="28"/>
        </w:rPr>
        <w:t>В зависимости от типа запроса выполняем либо обновление значения элемента, либо вычисление суммы на заданном отрезке.</w:t>
      </w:r>
    </w:p>
    <w:p w14:paraId="443A7391" w14:textId="77777777" w:rsidR="00435F54" w:rsidRPr="00435F54" w:rsidRDefault="00435F5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446658C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fo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(j = 0; j &lt; q; j++)</w:t>
      </w:r>
    </w:p>
    <w:p w14:paraId="7BB2852C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{</w:t>
      </w:r>
    </w:p>
    <w:p w14:paraId="0AABD69C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c 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c);</w:t>
      </w:r>
    </w:p>
    <w:p w14:paraId="7D54C841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c == 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'='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</w:t>
      </w:r>
    </w:p>
    <w:p w14:paraId="38935E8C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089F014C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 %d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i,&amp;d);</w:t>
      </w:r>
    </w:p>
    <w:p w14:paraId="57016B51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="00C21600" w:rsidRPr="008B2559">
        <w:rPr>
          <w:rFonts w:ascii="Courier New" w:hAnsi="Courier New" w:cs="Courier New"/>
          <w:noProof/>
          <w:sz w:val="22"/>
          <w:szCs w:val="22"/>
        </w:rPr>
        <w:t>U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pdate(1,</w:t>
      </w:r>
      <w:r w:rsidR="006155F1" w:rsidRPr="008B2559">
        <w:rPr>
          <w:rFonts w:ascii="Courier New" w:hAnsi="Courier New" w:cs="Courier New"/>
          <w:noProof/>
          <w:sz w:val="22"/>
          <w:szCs w:val="22"/>
        </w:rPr>
        <w:t>1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n,i,d);</w:t>
      </w:r>
    </w:p>
    <w:p w14:paraId="6C7EF0CB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</w:p>
    <w:p w14:paraId="5CE88AF0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6027084E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 %d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f,&amp;t);</w:t>
      </w:r>
    </w:p>
    <w:p w14:paraId="5476807C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print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Summa(1,</w:t>
      </w:r>
      <w:r w:rsidR="006155F1" w:rsidRPr="008B2559">
        <w:rPr>
          <w:rFonts w:ascii="Courier New" w:hAnsi="Courier New" w:cs="Courier New"/>
          <w:noProof/>
          <w:sz w:val="22"/>
          <w:szCs w:val="22"/>
        </w:rPr>
        <w:t>1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n,f,t));</w:t>
      </w:r>
    </w:p>
    <w:p w14:paraId="612C0151" w14:textId="77777777" w:rsidR="00622C65" w:rsidRPr="008B2559" w:rsidRDefault="00622C65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703B6C52" w14:textId="77777777" w:rsidR="006F0F16" w:rsidRPr="008B2559" w:rsidRDefault="00622C65" w:rsidP="008B2559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}</w:t>
      </w:r>
    </w:p>
    <w:p w14:paraId="32B77535" w14:textId="77777777" w:rsidR="006A3149" w:rsidRDefault="006A3149" w:rsidP="008B2559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43184FFD" w14:textId="77777777" w:rsidR="00523F64" w:rsidRPr="00523F64" w:rsidRDefault="00523F64" w:rsidP="008B2559">
      <w:pPr>
        <w:ind w:firstLine="567"/>
        <w:jc w:val="both"/>
        <w:rPr>
          <w:b/>
          <w:bCs/>
          <w:noProof/>
          <w:sz w:val="28"/>
          <w:szCs w:val="28"/>
        </w:rPr>
      </w:pPr>
      <w:r w:rsidRPr="00523F64">
        <w:rPr>
          <w:b/>
          <w:bCs/>
          <w:noProof/>
          <w:sz w:val="28"/>
          <w:szCs w:val="28"/>
        </w:rPr>
        <w:t>Реализация алгоритма –</w:t>
      </w:r>
      <w:r>
        <w:rPr>
          <w:b/>
          <w:bCs/>
          <w:noProof/>
          <w:sz w:val="28"/>
          <w:szCs w:val="28"/>
          <w:lang w:val="ru-RU"/>
        </w:rPr>
        <w:t xml:space="preserve"> </w:t>
      </w:r>
      <w:r>
        <w:rPr>
          <w:b/>
          <w:bCs/>
          <w:noProof/>
          <w:sz w:val="28"/>
          <w:szCs w:val="28"/>
        </w:rPr>
        <w:t>iostream</w:t>
      </w:r>
    </w:p>
    <w:p w14:paraId="16C17FAB" w14:textId="77777777" w:rsidR="00523F64" w:rsidRPr="00523F64" w:rsidRDefault="00523F64" w:rsidP="00523F64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184B8609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#include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A31515"/>
          <w:sz w:val="22"/>
          <w:szCs w:val="22"/>
        </w:rPr>
        <w:t>&lt;iostream&gt;</w:t>
      </w:r>
    </w:p>
    <w:p w14:paraId="2461C29D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#include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A31515"/>
          <w:sz w:val="22"/>
          <w:szCs w:val="22"/>
        </w:rPr>
        <w:t>&lt;vector&gt;</w:t>
      </w:r>
    </w:p>
    <w:p w14:paraId="5573D57A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#include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A31515"/>
          <w:sz w:val="22"/>
          <w:szCs w:val="22"/>
        </w:rPr>
        <w:t>&lt;algorithm&gt;</w:t>
      </w:r>
    </w:p>
    <w:p w14:paraId="57D19E5B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using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namespace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std;</w:t>
      </w:r>
    </w:p>
    <w:p w14:paraId="1FB4FEA0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7D98F35F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2B91AF"/>
          <w:sz w:val="22"/>
          <w:szCs w:val="22"/>
        </w:rPr>
        <w:t>vector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&lt;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&gt; SegTree;</w:t>
      </w:r>
    </w:p>
    <w:p w14:paraId="6FBD8D01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55D74531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void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BuildTree(</w:t>
      </w:r>
      <w:r w:rsidRPr="00523F64">
        <w:rPr>
          <w:rFonts w:ascii="Courier New" w:hAnsi="Courier New" w:cs="Courier New"/>
          <w:noProof/>
          <w:color w:val="2B91AF"/>
          <w:sz w:val="22"/>
          <w:szCs w:val="22"/>
        </w:rPr>
        <w:t>vector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&lt;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&gt;&amp;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a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3E863CF2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3EDCE914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==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3BE683F3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 SegTree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a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1560D965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else</w:t>
      </w:r>
    </w:p>
    <w:p w14:paraId="3F80C28C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49B439F1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Middle = 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+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 / 2;</w:t>
      </w:r>
    </w:p>
    <w:p w14:paraId="221FBE86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BuildTree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a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2 *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, Middle);</w:t>
      </w:r>
    </w:p>
    <w:p w14:paraId="36DCEAB4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BuildTree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a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2 *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+ 1, Middle + 1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5424D4EE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SegTree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= SegTree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2 *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+ SegTree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2 *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+ 1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24098AA0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1D17DFA3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}</w:t>
      </w:r>
    </w:p>
    <w:p w14:paraId="37EB3CF1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568DC364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Summa(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178DA501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2FFFCA64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&gt;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)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return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0;</w:t>
      </w:r>
    </w:p>
    <w:p w14:paraId="03042C8F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(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==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 &amp;&amp; 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==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)</w:t>
      </w:r>
    </w:p>
    <w:p w14:paraId="522E0F56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lastRenderedPageBreak/>
        <w:t xml:space="preserve">   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return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SegTree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4C0F4896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01607405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Middle = 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+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 / 2;</w:t>
      </w:r>
    </w:p>
    <w:p w14:paraId="6C4F88E7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return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Summa(2 *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Middle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, min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, Middle))</w:t>
      </w:r>
      <w:r>
        <w:rPr>
          <w:rFonts w:ascii="Courier New" w:hAnsi="Courier New" w:cs="Courier New"/>
          <w:noProof/>
          <w:color w:val="000000"/>
          <w:sz w:val="22"/>
          <w:szCs w:val="22"/>
        </w:rPr>
        <w:t xml:space="preserve"> + 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Summa(2 *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+ 1, Middle + 1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, max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Middle + 1)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424402C0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}</w:t>
      </w:r>
    </w:p>
    <w:p w14:paraId="462A564B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613D4D37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void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update(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Position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NewValue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07C82C3F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25562AA1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==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75AE2FBD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SegTree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NewValue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366A49EA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else</w:t>
      </w:r>
    </w:p>
    <w:p w14:paraId="26A27159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40E326EB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Middle = 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+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 / 2;</w:t>
      </w:r>
    </w:p>
    <w:p w14:paraId="6558D910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Position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&lt;= Middle) update(2 *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Lef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Middle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Position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NewValue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1C8C36E5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else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update(2 *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+ 1, Middle + 1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RightPos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Position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NewValue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4A22C13D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SegTree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= SegTree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2 *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+ SegTree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2 * </w:t>
      </w:r>
      <w:r w:rsidRPr="00523F64">
        <w:rPr>
          <w:rFonts w:ascii="Courier New" w:hAnsi="Courier New" w:cs="Courier New"/>
          <w:noProof/>
          <w:color w:val="808080"/>
          <w:sz w:val="22"/>
          <w:szCs w:val="22"/>
        </w:rPr>
        <w:t>Vertex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+ 1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325C1707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11EC4787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}</w:t>
      </w:r>
    </w:p>
    <w:p w14:paraId="3080D3AC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594527DA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2B91AF"/>
          <w:sz w:val="22"/>
          <w:szCs w:val="22"/>
        </w:rPr>
        <w:t>vector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&lt;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&gt; v;</w:t>
      </w:r>
    </w:p>
    <w:p w14:paraId="4D16C324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n, q, i, d, p, f, t;</w:t>
      </w:r>
    </w:p>
    <w:p w14:paraId="7D4919F6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char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c;</w:t>
      </w:r>
    </w:p>
    <w:p w14:paraId="7875E30E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5D94977B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main(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void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28842C37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71A10E59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cin 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&gt;&gt;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n 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&gt;&gt;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q;</w:t>
      </w:r>
    </w:p>
    <w:p w14:paraId="4AB05A67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v.resize(n + 1);</w:t>
      </w:r>
    </w:p>
    <w:p w14:paraId="6A88F4D0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SegTree.resize(4 * n + 1);</w:t>
      </w:r>
    </w:p>
    <w:p w14:paraId="2324AFC6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for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(i = 1; i &lt;= n; i++)</w:t>
      </w:r>
    </w:p>
    <w:p w14:paraId="5177FB19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cin 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&gt;&gt;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v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i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02E8C275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3678A3D9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BuildTree(v, 1, 1, n);</w:t>
      </w:r>
    </w:p>
    <w:p w14:paraId="4D328F27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27AABB6A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for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(i = 0; i &lt; q; i++)</w:t>
      </w:r>
    </w:p>
    <w:p w14:paraId="5BE488BB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695E42C0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cin 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&gt;&gt;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c;</w:t>
      </w:r>
    </w:p>
    <w:p w14:paraId="6033B144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(c == </w:t>
      </w:r>
      <w:r w:rsidRPr="00523F64">
        <w:rPr>
          <w:rFonts w:ascii="Courier New" w:hAnsi="Courier New" w:cs="Courier New"/>
          <w:noProof/>
          <w:color w:val="A31515"/>
          <w:sz w:val="22"/>
          <w:szCs w:val="22"/>
        </w:rPr>
        <w:t>'='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3A245EA9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205054E2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 cin 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&gt;&gt;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p 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&gt;&gt;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d;</w:t>
      </w:r>
    </w:p>
    <w:p w14:paraId="44D533A0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update(1, 1, n, p, d);</w:t>
      </w:r>
    </w:p>
    <w:p w14:paraId="422A4C94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6BC8A03B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else</w:t>
      </w:r>
    </w:p>
    <w:p w14:paraId="0AB7E8CE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4C6AD391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cin 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&gt;&gt;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f 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&gt;&gt;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t;</w:t>
      </w:r>
    </w:p>
    <w:p w14:paraId="39434C60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cout 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&lt;&lt;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Summa(1, 1, n, f, t) </w:t>
      </w:r>
      <w:r w:rsidRPr="00523F64">
        <w:rPr>
          <w:rFonts w:ascii="Courier New" w:hAnsi="Courier New" w:cs="Courier New"/>
          <w:noProof/>
          <w:color w:val="008080"/>
          <w:sz w:val="22"/>
          <w:szCs w:val="22"/>
        </w:rPr>
        <w:t>&lt;&lt;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endl;</w:t>
      </w:r>
    </w:p>
    <w:p w14:paraId="65D5CB86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55EDCCEA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1EDB02CE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523F64">
        <w:rPr>
          <w:rFonts w:ascii="Courier New" w:hAnsi="Courier New" w:cs="Courier New"/>
          <w:noProof/>
          <w:color w:val="0000FF"/>
          <w:sz w:val="22"/>
          <w:szCs w:val="22"/>
        </w:rPr>
        <w:t>return</w:t>
      </w: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 xml:space="preserve"> 0;</w:t>
      </w:r>
    </w:p>
    <w:p w14:paraId="53074B7D" w14:textId="77777777" w:rsidR="00523F64" w:rsidRPr="00523F64" w:rsidRDefault="00523F64" w:rsidP="00523F6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23F64">
        <w:rPr>
          <w:rFonts w:ascii="Courier New" w:hAnsi="Courier New" w:cs="Courier New"/>
          <w:noProof/>
          <w:color w:val="000000"/>
          <w:sz w:val="22"/>
          <w:szCs w:val="22"/>
        </w:rPr>
        <w:t>}</w:t>
      </w:r>
    </w:p>
    <w:p w14:paraId="59E7CC28" w14:textId="77777777" w:rsidR="00523F64" w:rsidRDefault="00523F64" w:rsidP="008B2559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2C8FFAE4" w14:textId="77777777" w:rsidR="006A3149" w:rsidRPr="008B2559" w:rsidRDefault="00523F64" w:rsidP="00523F64">
      <w:pPr>
        <w:ind w:firstLine="567"/>
        <w:jc w:val="both"/>
        <w:rPr>
          <w:noProof/>
          <w:sz w:val="28"/>
          <w:szCs w:val="28"/>
        </w:rPr>
      </w:pPr>
      <w:r w:rsidRPr="00523F64">
        <w:rPr>
          <w:b/>
          <w:bCs/>
          <w:noProof/>
          <w:sz w:val="28"/>
          <w:szCs w:val="28"/>
        </w:rPr>
        <w:t>Реализация алгоритма</w:t>
      </w:r>
      <w:r>
        <w:rPr>
          <w:b/>
          <w:bCs/>
          <w:noProof/>
          <w:sz w:val="28"/>
          <w:szCs w:val="28"/>
        </w:rPr>
        <w:t xml:space="preserve"> – </w:t>
      </w:r>
      <w:r w:rsidR="006A3149" w:rsidRPr="00523F64">
        <w:rPr>
          <w:b/>
          <w:bCs/>
          <w:noProof/>
          <w:sz w:val="28"/>
          <w:szCs w:val="28"/>
        </w:rPr>
        <w:t>класс</w:t>
      </w:r>
    </w:p>
    <w:p w14:paraId="2A98C6EF" w14:textId="77777777" w:rsidR="006A3149" w:rsidRPr="008B2559" w:rsidRDefault="006A3149" w:rsidP="008B2559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42148AF4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800000"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#includ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&lt;cstdio&gt;</w:t>
      </w:r>
    </w:p>
    <w:p w14:paraId="29237B19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800000"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#includ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&lt;vector&gt;</w:t>
      </w:r>
    </w:p>
    <w:p w14:paraId="51363A5C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lastRenderedPageBreak/>
        <w:t>#defin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MAX 500000</w:t>
      </w:r>
    </w:p>
    <w:p w14:paraId="2869B1D1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using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namespac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td;</w:t>
      </w:r>
    </w:p>
    <w:p w14:paraId="79D762F5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56FC4E82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class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egmentTree</w:t>
      </w:r>
    </w:p>
    <w:p w14:paraId="285CB4A8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{</w:t>
      </w:r>
    </w:p>
    <w:p w14:paraId="078B6C4C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public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:</w:t>
      </w:r>
    </w:p>
    <w:p w14:paraId="0AC65C3B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vector&lt;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&gt; SegTree;</w:t>
      </w:r>
    </w:p>
    <w:p w14:paraId="76CCF4E2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len;</w:t>
      </w:r>
    </w:p>
    <w:p w14:paraId="2FDB7DCF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127643D8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SegmentTree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n)</w:t>
      </w:r>
    </w:p>
    <w:p w14:paraId="5E15808C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79F154D8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len = n;</w:t>
      </w:r>
    </w:p>
    <w:p w14:paraId="3A50E871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egTree.resize(4*n);</w:t>
      </w:r>
    </w:p>
    <w:p w14:paraId="4CF20833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7C315B80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SegmentTree(vector&lt;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&gt; &amp;v)</w:t>
      </w:r>
    </w:p>
    <w:p w14:paraId="0C902893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1171589C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len = 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 v.size();</w:t>
      </w:r>
    </w:p>
    <w:p w14:paraId="44611DE8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egTree.resize(4*len);</w:t>
      </w:r>
    </w:p>
    <w:p w14:paraId="5CC520D3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BuildTree(v,1,0,len-1);</w:t>
      </w:r>
    </w:p>
    <w:p w14:paraId="11892CCD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56886866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4A19E62C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void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BuildTree(vector&lt;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&gt;&amp;a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v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tl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tr) </w:t>
      </w:r>
    </w:p>
    <w:p w14:paraId="5EA00D02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3D1FFC90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tl == tr) SegTree[v] = a[tl];</w:t>
      </w:r>
    </w:p>
    <w:p w14:paraId="0F28FD4D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</w:p>
    <w:p w14:paraId="328A3669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{</w:t>
      </w:r>
    </w:p>
    <w:p w14:paraId="7B561FE6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tm = (tl + tr) / 2;</w:t>
      </w:r>
    </w:p>
    <w:p w14:paraId="3212BEE1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BuildTree(a, v*2, tl, tm);</w:t>
      </w:r>
    </w:p>
    <w:p w14:paraId="14318F30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BuildTree(a, v*2+1, tm+1, tr);</w:t>
      </w:r>
    </w:p>
    <w:p w14:paraId="4C4EE8EC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SegTree[v] = SegTree[v*2] + SegTree[v*2+1];</w:t>
      </w:r>
    </w:p>
    <w:p w14:paraId="0A4A8054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}</w:t>
      </w:r>
    </w:p>
    <w:p w14:paraId="6729BAC7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46EF6133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870B37F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umma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Left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Right) </w:t>
      </w:r>
    </w:p>
    <w:p w14:paraId="46A30466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76ECA128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umma(1,0,len-1,Left,Right);</w:t>
      </w:r>
    </w:p>
    <w:p w14:paraId="6EEF6F25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7287C2C5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5D47E1CC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umma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v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LeftPos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RightPos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Left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Right) </w:t>
      </w:r>
    </w:p>
    <w:p w14:paraId="29AE2E0C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1A293B28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Left &gt; Right)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0;</w:t>
      </w:r>
    </w:p>
    <w:p w14:paraId="3ACF3B3C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(Left == LeftPos) &amp;&amp; (Right == RightPos))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egTree[v];</w:t>
      </w:r>
    </w:p>
    <w:p w14:paraId="3B202E23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Middle = (LeftPos + RightPos) / 2;</w:t>
      </w:r>
    </w:p>
    <w:p w14:paraId="5C96B72D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umma(v*2, LeftPos, Middle, Left, min(Right,Middle)) + </w:t>
      </w:r>
    </w:p>
    <w:p w14:paraId="1CFE179C" w14:textId="77777777" w:rsidR="006A3149" w:rsidRPr="008B2559" w:rsidRDefault="008B255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>
        <w:rPr>
          <w:rFonts w:ascii="Courier New" w:hAnsi="Courier New" w:cs="Courier New"/>
          <w:noProof/>
          <w:sz w:val="22"/>
          <w:szCs w:val="22"/>
        </w:rPr>
        <w:t xml:space="preserve">  </w:t>
      </w:r>
      <w:r w:rsidR="006A3149"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  Summa(v*2+1, Middle+1, RightPos, max(Left,Middle+1), Right);</w:t>
      </w:r>
    </w:p>
    <w:p w14:paraId="5ADC827A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5886751C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9479780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void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update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Position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NewValue)</w:t>
      </w:r>
    </w:p>
    <w:p w14:paraId="0A8BEBA9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34DC63EC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update(1,0,len-1,Position,NewValue);</w:t>
      </w:r>
    </w:p>
    <w:p w14:paraId="05F2310D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37506ACF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231E4BB0" w14:textId="77777777" w:rsid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void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update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v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LeftPos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RightPos, </w:t>
      </w:r>
    </w:p>
    <w:p w14:paraId="5C4A5329" w14:textId="77777777" w:rsidR="006A3149" w:rsidRPr="008B2559" w:rsidRDefault="008B255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>
        <w:rPr>
          <w:rFonts w:ascii="Courier New" w:hAnsi="Courier New" w:cs="Courier New"/>
          <w:noProof/>
          <w:sz w:val="22"/>
          <w:szCs w:val="22"/>
        </w:rPr>
        <w:t xml:space="preserve">              </w:t>
      </w:r>
      <w:r w:rsidR="006A3149"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="006A3149"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Position, </w:t>
      </w:r>
      <w:r w:rsidR="006A3149"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="006A3149"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NewValue) </w:t>
      </w:r>
    </w:p>
    <w:p w14:paraId="2A653CE3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08DDA703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LeftPos == RightPos) SegTree[v] = NewValue;</w:t>
      </w:r>
    </w:p>
    <w:p w14:paraId="3A5CC9B3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</w:p>
    <w:p w14:paraId="14B2A6EE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{</w:t>
      </w:r>
    </w:p>
    <w:p w14:paraId="24BAB634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lastRenderedPageBreak/>
        <w:t xml:space="preserve">  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Middle = (LeftPos + RightPos) / 2;</w:t>
      </w:r>
    </w:p>
    <w:p w14:paraId="29ECB625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Position &lt;= Middle) </w:t>
      </w:r>
    </w:p>
    <w:p w14:paraId="79146754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  update (v*2, LeftPos, Middle, Position, NewValue);</w:t>
      </w:r>
    </w:p>
    <w:p w14:paraId="1ECD0312" w14:textId="77777777" w:rsid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</w:p>
    <w:p w14:paraId="39FB7F43" w14:textId="77777777" w:rsidR="006A3149" w:rsidRPr="008B2559" w:rsidRDefault="008B255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>
        <w:rPr>
          <w:rFonts w:ascii="Courier New" w:hAnsi="Courier New" w:cs="Courier New"/>
          <w:noProof/>
          <w:sz w:val="22"/>
          <w:szCs w:val="22"/>
        </w:rPr>
        <w:t xml:space="preserve">        </w:t>
      </w:r>
      <w:r w:rsidR="006A3149" w:rsidRPr="008B2559">
        <w:rPr>
          <w:rFonts w:ascii="Courier New" w:hAnsi="Courier New" w:cs="Courier New"/>
          <w:noProof/>
          <w:sz w:val="22"/>
          <w:szCs w:val="22"/>
          <w:lang w:val="ru-RU"/>
        </w:rPr>
        <w:t>update (v*2+1, Middle+1, RightPos, Position, NewValue);</w:t>
      </w:r>
    </w:p>
    <w:p w14:paraId="004E1040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SegTree[v] = SegTree[v*2] + SegTree[v*2+1];</w:t>
      </w:r>
    </w:p>
    <w:p w14:paraId="4DD211BC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}</w:t>
      </w:r>
    </w:p>
    <w:p w14:paraId="0EFF32C4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6F4B466B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};</w:t>
      </w:r>
    </w:p>
    <w:p w14:paraId="35D96012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F476D46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vector&lt;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&gt; v;</w:t>
      </w:r>
    </w:p>
    <w:p w14:paraId="2238155C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n, q, i, j, d, f, t;</w:t>
      </w:r>
    </w:p>
    <w:p w14:paraId="5C9838DF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cha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c;</w:t>
      </w:r>
    </w:p>
    <w:p w14:paraId="56CAA3AB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6F5BD19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main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void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</w:t>
      </w:r>
    </w:p>
    <w:p w14:paraId="0C644A17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{</w:t>
      </w:r>
    </w:p>
    <w:p w14:paraId="7E7B1E4E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 %d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n,&amp;q);</w:t>
      </w:r>
    </w:p>
    <w:p w14:paraId="5446A141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v.resize(n+1);</w:t>
      </w:r>
    </w:p>
    <w:p w14:paraId="34A50B76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fo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(i = 1; i &lt;= n; i++)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v[i]);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;</w:t>
      </w:r>
    </w:p>
    <w:p w14:paraId="3AB58755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1159D12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SegmentTree s(v);</w:t>
      </w:r>
    </w:p>
    <w:p w14:paraId="1537A989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136FB920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fo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(j = 0; j &lt; q; j++)</w:t>
      </w:r>
    </w:p>
    <w:p w14:paraId="401DB79F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4F1A350A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c 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c);</w:t>
      </w:r>
    </w:p>
    <w:p w14:paraId="3B719826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c == 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'='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</w:t>
      </w:r>
    </w:p>
    <w:p w14:paraId="0FE6C9A4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{</w:t>
      </w:r>
    </w:p>
    <w:p w14:paraId="23D25845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 %d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i,&amp;d);</w:t>
      </w:r>
    </w:p>
    <w:p w14:paraId="579111AD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s.update(i,d);</w:t>
      </w:r>
    </w:p>
    <w:p w14:paraId="7360060B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}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</w:p>
    <w:p w14:paraId="45D4B8ED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{</w:t>
      </w:r>
    </w:p>
    <w:p w14:paraId="0CC7295A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 %d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f,&amp;t);</w:t>
      </w:r>
    </w:p>
    <w:p w14:paraId="4F8A1F96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print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s.Summa(f,t));</w:t>
      </w:r>
    </w:p>
    <w:p w14:paraId="00EA98AF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}</w:t>
      </w:r>
    </w:p>
    <w:p w14:paraId="42F02739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121D91A6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0;</w:t>
      </w:r>
    </w:p>
    <w:p w14:paraId="13694761" w14:textId="77777777" w:rsidR="006A3149" w:rsidRPr="008B2559" w:rsidRDefault="006A314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}</w:t>
      </w:r>
    </w:p>
    <w:p w14:paraId="48E3FEF2" w14:textId="77777777" w:rsidR="006A3149" w:rsidRDefault="006A3149" w:rsidP="008B2559">
      <w:pPr>
        <w:ind w:firstLine="567"/>
        <w:jc w:val="both"/>
        <w:rPr>
          <w:noProof/>
          <w:sz w:val="22"/>
          <w:szCs w:val="22"/>
        </w:rPr>
      </w:pPr>
    </w:p>
    <w:p w14:paraId="6DB87848" w14:textId="77777777" w:rsidR="00C10FA4" w:rsidRPr="00523F64" w:rsidRDefault="00523F64" w:rsidP="00523F64">
      <w:pPr>
        <w:ind w:firstLine="567"/>
        <w:jc w:val="both"/>
        <w:rPr>
          <w:b/>
          <w:bCs/>
          <w:noProof/>
          <w:sz w:val="28"/>
          <w:szCs w:val="28"/>
        </w:rPr>
      </w:pPr>
      <w:r w:rsidRPr="00523F64">
        <w:rPr>
          <w:b/>
          <w:bCs/>
          <w:noProof/>
          <w:sz w:val="28"/>
          <w:szCs w:val="28"/>
        </w:rPr>
        <w:t xml:space="preserve">Реализация алгоритма – </w:t>
      </w:r>
      <w:r w:rsidR="00C10FA4" w:rsidRPr="00523F64">
        <w:rPr>
          <w:b/>
          <w:bCs/>
          <w:noProof/>
          <w:sz w:val="28"/>
          <w:szCs w:val="28"/>
        </w:rPr>
        <w:t>динамическ</w:t>
      </w:r>
      <w:r w:rsidRPr="00523F64">
        <w:rPr>
          <w:b/>
          <w:bCs/>
          <w:noProof/>
          <w:sz w:val="28"/>
          <w:szCs w:val="28"/>
          <w:lang w:val="ru-RU"/>
        </w:rPr>
        <w:t>ое</w:t>
      </w:r>
      <w:r w:rsidR="00C10FA4" w:rsidRPr="00523F64">
        <w:rPr>
          <w:b/>
          <w:bCs/>
          <w:noProof/>
          <w:sz w:val="28"/>
          <w:szCs w:val="28"/>
        </w:rPr>
        <w:t xml:space="preserve"> выделение памяти new / delete</w:t>
      </w:r>
    </w:p>
    <w:p w14:paraId="58EB5159" w14:textId="77777777" w:rsidR="00C10FA4" w:rsidRPr="008B2559" w:rsidRDefault="00C10FA4" w:rsidP="008B2559">
      <w:pPr>
        <w:ind w:firstLine="567"/>
        <w:jc w:val="both"/>
        <w:rPr>
          <w:noProof/>
          <w:sz w:val="22"/>
          <w:szCs w:val="22"/>
        </w:rPr>
      </w:pPr>
    </w:p>
    <w:p w14:paraId="569CB273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800000"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#includ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&lt;cstdio&gt;</w:t>
      </w:r>
    </w:p>
    <w:p w14:paraId="5476CDED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800000"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#includ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&lt;algorithm&gt;</w:t>
      </w:r>
    </w:p>
    <w:p w14:paraId="6CC6E95E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using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namespac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td;</w:t>
      </w:r>
    </w:p>
    <w:p w14:paraId="25F3A70C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0F5C406B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*SegTree;</w:t>
      </w:r>
    </w:p>
    <w:p w14:paraId="6120002B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23B34D69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void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BuildTree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*a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Vertex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LeftPos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RightPos) </w:t>
      </w:r>
    </w:p>
    <w:p w14:paraId="30AD7C2E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{</w:t>
      </w:r>
    </w:p>
    <w:p w14:paraId="0A81ABAF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LeftPos == RightPos)</w:t>
      </w:r>
    </w:p>
    <w:p w14:paraId="2BA40A2E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egTree[Vertex] = a[LeftPos];</w:t>
      </w:r>
    </w:p>
    <w:p w14:paraId="4F2743A1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</w:p>
    <w:p w14:paraId="305A44D1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120ECACA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Middle = (LeftPos + RightPos) / 2;</w:t>
      </w:r>
    </w:p>
    <w:p w14:paraId="5C865816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BuildTree(a, 2*Vertex, LeftPos, Middle);</w:t>
      </w:r>
    </w:p>
    <w:p w14:paraId="28EE2061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BuildTree(a, 2*Vertex+1, Middle+1, RightPos);</w:t>
      </w:r>
    </w:p>
    <w:p w14:paraId="525D01A7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egTree[Vertex] = SegTree[2*Vertex] + SegTree[2*Vertex+1];</w:t>
      </w:r>
    </w:p>
    <w:p w14:paraId="55154A65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2CD3DFA8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}</w:t>
      </w:r>
    </w:p>
    <w:p w14:paraId="5737F723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1910E205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umma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Vertex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LeftPos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RightPos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Left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Right) </w:t>
      </w:r>
    </w:p>
    <w:p w14:paraId="37BB874C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{</w:t>
      </w:r>
    </w:p>
    <w:p w14:paraId="30425244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Left &gt; Right)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0;</w:t>
      </w:r>
    </w:p>
    <w:p w14:paraId="7B5AC481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(Left == LeftPos) &amp;&amp; (Right == RightPos)) </w:t>
      </w:r>
    </w:p>
    <w:p w14:paraId="643185D7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egTree[Vertex];</w:t>
      </w:r>
    </w:p>
    <w:p w14:paraId="5AE88868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</w:p>
    <w:p w14:paraId="25C5EEED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Middle = (LeftPos + RightPos) / 2;</w:t>
      </w:r>
    </w:p>
    <w:p w14:paraId="356BB837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Summa(2*Vertex, LeftPos, Middle, Left, min(Right,Middle)) + </w:t>
      </w:r>
    </w:p>
    <w:p w14:paraId="0086DFB7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Summa(2*Vertex+1, Middle+1, RightPos, max(Left,Middle+1), Right);</w:t>
      </w:r>
    </w:p>
    <w:p w14:paraId="514118C4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}</w:t>
      </w:r>
    </w:p>
    <w:p w14:paraId="495FF444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012AAA93" w14:textId="77777777" w:rsid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void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update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Vertex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LeftPos,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RightPos,</w:t>
      </w:r>
    </w:p>
    <w:p w14:paraId="5CDE8305" w14:textId="77777777" w:rsidR="00C10FA4" w:rsidRPr="008B2559" w:rsidRDefault="008B255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>
        <w:rPr>
          <w:rFonts w:ascii="Courier New" w:hAnsi="Courier New" w:cs="Courier New"/>
          <w:noProof/>
          <w:sz w:val="22"/>
          <w:szCs w:val="22"/>
        </w:rPr>
        <w:t xml:space="preserve">            </w:t>
      </w:r>
      <w:r w:rsidR="00C10FA4"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="00C10FA4"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Position, </w:t>
      </w:r>
      <w:r w:rsidR="00C10FA4"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="00C10FA4"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NewValue) </w:t>
      </w:r>
    </w:p>
    <w:p w14:paraId="5F554ACE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{</w:t>
      </w:r>
    </w:p>
    <w:p w14:paraId="6623AD08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LeftPos == RightPos) </w:t>
      </w:r>
    </w:p>
    <w:p w14:paraId="01B1F0D7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egTree[Vertex] = NewValue;</w:t>
      </w:r>
    </w:p>
    <w:p w14:paraId="22710EEC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</w:p>
    <w:p w14:paraId="66562AA8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12AF6559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Middle = (LeftPos + RightPos) / 2;</w:t>
      </w:r>
    </w:p>
    <w:p w14:paraId="6DCFB38A" w14:textId="77777777" w:rsid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Position &lt;= Middle)</w:t>
      </w:r>
    </w:p>
    <w:p w14:paraId="5427956A" w14:textId="77777777" w:rsidR="00C10FA4" w:rsidRPr="008B2559" w:rsidRDefault="008B255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>
        <w:rPr>
          <w:rFonts w:ascii="Courier New" w:hAnsi="Courier New" w:cs="Courier New"/>
          <w:noProof/>
          <w:sz w:val="22"/>
          <w:szCs w:val="22"/>
        </w:rPr>
        <w:t xml:space="preserve">    </w:t>
      </w:r>
      <w:r w:rsidR="00C10FA4"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>
        <w:rPr>
          <w:rFonts w:ascii="Courier New" w:hAnsi="Courier New" w:cs="Courier New"/>
          <w:noProof/>
          <w:sz w:val="22"/>
          <w:szCs w:val="22"/>
        </w:rPr>
        <w:t xml:space="preserve"> </w:t>
      </w:r>
      <w:r w:rsidR="00C10FA4" w:rsidRPr="008B2559">
        <w:rPr>
          <w:rFonts w:ascii="Courier New" w:hAnsi="Courier New" w:cs="Courier New"/>
          <w:noProof/>
          <w:sz w:val="22"/>
          <w:szCs w:val="22"/>
          <w:lang w:val="ru-RU"/>
        </w:rPr>
        <w:t>update (2*Vertex, LeftPos, Middle, Position, NewValue);</w:t>
      </w:r>
    </w:p>
    <w:p w14:paraId="0D9BED16" w14:textId="77777777" w:rsid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</w:p>
    <w:p w14:paraId="31E315D9" w14:textId="77777777" w:rsidR="00C10FA4" w:rsidRPr="008B2559" w:rsidRDefault="008B2559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>
        <w:rPr>
          <w:rFonts w:ascii="Courier New" w:hAnsi="Courier New" w:cs="Courier New"/>
          <w:noProof/>
          <w:sz w:val="22"/>
          <w:szCs w:val="22"/>
        </w:rPr>
        <w:t xml:space="preserve">      </w:t>
      </w:r>
      <w:r w:rsidR="00C10FA4" w:rsidRPr="008B2559">
        <w:rPr>
          <w:rFonts w:ascii="Courier New" w:hAnsi="Courier New" w:cs="Courier New"/>
          <w:noProof/>
          <w:sz w:val="22"/>
          <w:szCs w:val="22"/>
          <w:lang w:val="ru-RU"/>
        </w:rPr>
        <w:t>update (2*Vertex+1, Middle+1, RightPos, Position, NewValue);</w:t>
      </w:r>
    </w:p>
    <w:p w14:paraId="6FC9E9CA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egTree[Vertex] = SegTree[2*Vertex] + SegTree[2*Vertex+1];</w:t>
      </w:r>
    </w:p>
    <w:p w14:paraId="301AE0EC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12337F00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}</w:t>
      </w:r>
    </w:p>
    <w:p w14:paraId="5C9BDE7E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2B36A27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n, q, i, j, d, f, t;</w:t>
      </w:r>
    </w:p>
    <w:p w14:paraId="17FC46F7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cha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c;</w:t>
      </w:r>
    </w:p>
    <w:p w14:paraId="443B41AE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05382C8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main(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void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</w:t>
      </w:r>
    </w:p>
    <w:p w14:paraId="0ECD12F1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{</w:t>
      </w:r>
    </w:p>
    <w:p w14:paraId="6C5C6AAF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 %d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n,&amp;q);</w:t>
      </w:r>
    </w:p>
    <w:p w14:paraId="3075B230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*v =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new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[n+1];</w:t>
      </w:r>
    </w:p>
    <w:p w14:paraId="2E41A398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fo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(i = 1; i &lt;= n; i++) </w:t>
      </w:r>
    </w:p>
    <w:p w14:paraId="272DD4FD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v[i]);</w:t>
      </w:r>
    </w:p>
    <w:p w14:paraId="2450AE6D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;</w:t>
      </w:r>
    </w:p>
    <w:p w14:paraId="46404E22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2C025395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SegTree =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new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[4*n];</w:t>
      </w:r>
    </w:p>
    <w:p w14:paraId="704D3DD0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BuildTree(v,1,0,n);</w:t>
      </w:r>
    </w:p>
    <w:p w14:paraId="5E4947BA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delet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[] v;</w:t>
      </w:r>
    </w:p>
    <w:p w14:paraId="3C518B74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1F5FB5A9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for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(j = 0; j &lt; q; j++)</w:t>
      </w:r>
    </w:p>
    <w:p w14:paraId="35C8EA0A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77C74CB5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c 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c);</w:t>
      </w:r>
    </w:p>
    <w:p w14:paraId="33D6BC1B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f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(c == 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'='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)</w:t>
      </w:r>
    </w:p>
    <w:p w14:paraId="4FFB377E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{</w:t>
      </w:r>
    </w:p>
    <w:p w14:paraId="738CB4E3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 %d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i,&amp;d);</w:t>
      </w:r>
    </w:p>
    <w:p w14:paraId="780459AE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update(1,0,n,i,d);</w:t>
      </w:r>
    </w:p>
    <w:p w14:paraId="59F153BB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}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else</w:t>
      </w:r>
    </w:p>
    <w:p w14:paraId="1A261FF3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{</w:t>
      </w:r>
    </w:p>
    <w:p w14:paraId="43A48026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scan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 %d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&amp;f,&amp;t);</w:t>
      </w:r>
    </w:p>
    <w:p w14:paraId="18D5079A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  printf(</w:t>
      </w:r>
      <w:r w:rsidRPr="008B2559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\n"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,Summa(1,0,n,f,t));</w:t>
      </w:r>
    </w:p>
    <w:p w14:paraId="3F915199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  }</w:t>
      </w:r>
    </w:p>
    <w:p w14:paraId="44F42C54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665572DF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7724C57A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delete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[] SegTree;</w:t>
      </w:r>
    </w:p>
    <w:p w14:paraId="58B8CBCF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lastRenderedPageBreak/>
        <w:t xml:space="preserve">  </w:t>
      </w:r>
      <w:r w:rsidRPr="008B2559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 xml:space="preserve"> 0;</w:t>
      </w:r>
    </w:p>
    <w:p w14:paraId="446FB305" w14:textId="77777777" w:rsidR="00C10FA4" w:rsidRPr="008B2559" w:rsidRDefault="00C10FA4" w:rsidP="008B255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B2559">
        <w:rPr>
          <w:rFonts w:ascii="Courier New" w:hAnsi="Courier New" w:cs="Courier New"/>
          <w:noProof/>
          <w:sz w:val="22"/>
          <w:szCs w:val="22"/>
          <w:lang w:val="ru-RU"/>
        </w:rPr>
        <w:t>}</w:t>
      </w:r>
    </w:p>
    <w:p w14:paraId="0C339319" w14:textId="77777777" w:rsidR="00C10FA4" w:rsidRPr="008B2559" w:rsidRDefault="00C10FA4" w:rsidP="008B2559">
      <w:pPr>
        <w:ind w:firstLine="567"/>
        <w:jc w:val="both"/>
        <w:rPr>
          <w:noProof/>
          <w:sz w:val="22"/>
          <w:szCs w:val="22"/>
        </w:rPr>
      </w:pPr>
    </w:p>
    <w:sectPr w:rsidR="00C10FA4" w:rsidRPr="008B2559" w:rsidSect="00A22F88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0E97920"/>
    <w:multiLevelType w:val="hybridMultilevel"/>
    <w:tmpl w:val="3AF42572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" w15:restartNumberingAfterBreak="0">
    <w:nsid w:val="18C739FF"/>
    <w:multiLevelType w:val="hybridMultilevel"/>
    <w:tmpl w:val="5E8A6646"/>
    <w:lvl w:ilvl="0" w:tplc="0422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27D3045A"/>
    <w:multiLevelType w:val="hybridMultilevel"/>
    <w:tmpl w:val="22B6E732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39F24796"/>
    <w:multiLevelType w:val="hybridMultilevel"/>
    <w:tmpl w:val="F55096BA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4" w15:restartNumberingAfterBreak="0">
    <w:nsid w:val="40B22157"/>
    <w:multiLevelType w:val="hybridMultilevel"/>
    <w:tmpl w:val="6D106FEE"/>
    <w:lvl w:ilvl="0" w:tplc="0422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5" w15:restartNumberingAfterBreak="0">
    <w:nsid w:val="716B61C7"/>
    <w:multiLevelType w:val="hybridMultilevel"/>
    <w:tmpl w:val="D6981E7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2098822669">
    <w:abstractNumId w:val="3"/>
  </w:num>
  <w:num w:numId="2" w16cid:durableId="365250954">
    <w:abstractNumId w:val="1"/>
  </w:num>
  <w:num w:numId="3" w16cid:durableId="1836651720">
    <w:abstractNumId w:val="4"/>
  </w:num>
  <w:num w:numId="4" w16cid:durableId="2077050223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 w16cid:durableId="72121296">
    <w:abstractNumId w:val="2"/>
  </w:num>
  <w:num w:numId="6" w16cid:durableId="508954307">
    <w:abstractNumId w:val="0"/>
  </w:num>
  <w:num w:numId="7" w16cid:durableId="67804289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68FC"/>
    <w:rsid w:val="000108C4"/>
    <w:rsid w:val="00015C58"/>
    <w:rsid w:val="00022EE1"/>
    <w:rsid w:val="00045859"/>
    <w:rsid w:val="0004782D"/>
    <w:rsid w:val="00056620"/>
    <w:rsid w:val="00064BC5"/>
    <w:rsid w:val="0008004F"/>
    <w:rsid w:val="00083B6D"/>
    <w:rsid w:val="00085F98"/>
    <w:rsid w:val="00087511"/>
    <w:rsid w:val="00092876"/>
    <w:rsid w:val="000B561F"/>
    <w:rsid w:val="000C5F35"/>
    <w:rsid w:val="000F099F"/>
    <w:rsid w:val="000F7DAB"/>
    <w:rsid w:val="001029C7"/>
    <w:rsid w:val="00103F24"/>
    <w:rsid w:val="001078B0"/>
    <w:rsid w:val="00116820"/>
    <w:rsid w:val="001538B8"/>
    <w:rsid w:val="00170305"/>
    <w:rsid w:val="00170492"/>
    <w:rsid w:val="001839D6"/>
    <w:rsid w:val="00183F40"/>
    <w:rsid w:val="00202E3E"/>
    <w:rsid w:val="00214150"/>
    <w:rsid w:val="00217DE0"/>
    <w:rsid w:val="002632C0"/>
    <w:rsid w:val="00264A23"/>
    <w:rsid w:val="00277717"/>
    <w:rsid w:val="002816D1"/>
    <w:rsid w:val="002B41E7"/>
    <w:rsid w:val="002B752A"/>
    <w:rsid w:val="002E045E"/>
    <w:rsid w:val="0030051C"/>
    <w:rsid w:val="003101A9"/>
    <w:rsid w:val="00314DC8"/>
    <w:rsid w:val="00317800"/>
    <w:rsid w:val="003206F8"/>
    <w:rsid w:val="003670DE"/>
    <w:rsid w:val="00373240"/>
    <w:rsid w:val="0038631F"/>
    <w:rsid w:val="00387A9D"/>
    <w:rsid w:val="003A239E"/>
    <w:rsid w:val="003B18DB"/>
    <w:rsid w:val="003C01CE"/>
    <w:rsid w:val="003E2F40"/>
    <w:rsid w:val="003E59CF"/>
    <w:rsid w:val="003F2EB5"/>
    <w:rsid w:val="003F728F"/>
    <w:rsid w:val="00402D51"/>
    <w:rsid w:val="00412AAF"/>
    <w:rsid w:val="00427B82"/>
    <w:rsid w:val="00430343"/>
    <w:rsid w:val="00435B02"/>
    <w:rsid w:val="00435F54"/>
    <w:rsid w:val="0043695F"/>
    <w:rsid w:val="00442320"/>
    <w:rsid w:val="00482662"/>
    <w:rsid w:val="004A448B"/>
    <w:rsid w:val="004D4989"/>
    <w:rsid w:val="004D733C"/>
    <w:rsid w:val="004F76CA"/>
    <w:rsid w:val="00523F64"/>
    <w:rsid w:val="005404D3"/>
    <w:rsid w:val="005449FC"/>
    <w:rsid w:val="005573BF"/>
    <w:rsid w:val="005D4BBE"/>
    <w:rsid w:val="005E0E2E"/>
    <w:rsid w:val="00603A98"/>
    <w:rsid w:val="00607ED0"/>
    <w:rsid w:val="006149B6"/>
    <w:rsid w:val="006155F1"/>
    <w:rsid w:val="00622C65"/>
    <w:rsid w:val="006340A8"/>
    <w:rsid w:val="00657258"/>
    <w:rsid w:val="006630AE"/>
    <w:rsid w:val="006728E5"/>
    <w:rsid w:val="00692705"/>
    <w:rsid w:val="0069284D"/>
    <w:rsid w:val="00695B76"/>
    <w:rsid w:val="006A3149"/>
    <w:rsid w:val="006C54CE"/>
    <w:rsid w:val="006F0F16"/>
    <w:rsid w:val="006F1528"/>
    <w:rsid w:val="00732117"/>
    <w:rsid w:val="007330B0"/>
    <w:rsid w:val="00763A1B"/>
    <w:rsid w:val="0076655E"/>
    <w:rsid w:val="007C14D6"/>
    <w:rsid w:val="007C3F79"/>
    <w:rsid w:val="007C4BC5"/>
    <w:rsid w:val="007C7351"/>
    <w:rsid w:val="007E58E1"/>
    <w:rsid w:val="007F6F8A"/>
    <w:rsid w:val="008068FC"/>
    <w:rsid w:val="00820FC8"/>
    <w:rsid w:val="008511A6"/>
    <w:rsid w:val="00862597"/>
    <w:rsid w:val="008923DE"/>
    <w:rsid w:val="008A7CD1"/>
    <w:rsid w:val="008B2559"/>
    <w:rsid w:val="008F03C0"/>
    <w:rsid w:val="008F07B5"/>
    <w:rsid w:val="008F631C"/>
    <w:rsid w:val="009050B3"/>
    <w:rsid w:val="0090594D"/>
    <w:rsid w:val="00930B87"/>
    <w:rsid w:val="00944241"/>
    <w:rsid w:val="00961287"/>
    <w:rsid w:val="00970747"/>
    <w:rsid w:val="0098258D"/>
    <w:rsid w:val="00990C8C"/>
    <w:rsid w:val="009B33F8"/>
    <w:rsid w:val="009B6092"/>
    <w:rsid w:val="009D1EE4"/>
    <w:rsid w:val="00A034B8"/>
    <w:rsid w:val="00A20567"/>
    <w:rsid w:val="00A22F88"/>
    <w:rsid w:val="00A337A6"/>
    <w:rsid w:val="00A54464"/>
    <w:rsid w:val="00A6726A"/>
    <w:rsid w:val="00A72C7C"/>
    <w:rsid w:val="00A7768F"/>
    <w:rsid w:val="00AA4F93"/>
    <w:rsid w:val="00AB21E3"/>
    <w:rsid w:val="00AE4F2C"/>
    <w:rsid w:val="00AF5226"/>
    <w:rsid w:val="00B02270"/>
    <w:rsid w:val="00B303E9"/>
    <w:rsid w:val="00B3234C"/>
    <w:rsid w:val="00B41E35"/>
    <w:rsid w:val="00B62720"/>
    <w:rsid w:val="00B977E6"/>
    <w:rsid w:val="00BC0540"/>
    <w:rsid w:val="00BC2502"/>
    <w:rsid w:val="00BC4EC0"/>
    <w:rsid w:val="00BE252F"/>
    <w:rsid w:val="00BF1966"/>
    <w:rsid w:val="00BF4698"/>
    <w:rsid w:val="00C00708"/>
    <w:rsid w:val="00C05BBB"/>
    <w:rsid w:val="00C10FA4"/>
    <w:rsid w:val="00C21600"/>
    <w:rsid w:val="00C4478C"/>
    <w:rsid w:val="00C54D80"/>
    <w:rsid w:val="00C83D95"/>
    <w:rsid w:val="00C94C07"/>
    <w:rsid w:val="00C9720D"/>
    <w:rsid w:val="00CD31AA"/>
    <w:rsid w:val="00CD4C05"/>
    <w:rsid w:val="00D21742"/>
    <w:rsid w:val="00D35FA0"/>
    <w:rsid w:val="00D570C2"/>
    <w:rsid w:val="00D843E2"/>
    <w:rsid w:val="00D9033F"/>
    <w:rsid w:val="00D94CD1"/>
    <w:rsid w:val="00D95ABD"/>
    <w:rsid w:val="00D95BF2"/>
    <w:rsid w:val="00D97168"/>
    <w:rsid w:val="00DA5B49"/>
    <w:rsid w:val="00DD547B"/>
    <w:rsid w:val="00E26685"/>
    <w:rsid w:val="00E310A9"/>
    <w:rsid w:val="00E604AD"/>
    <w:rsid w:val="00E60577"/>
    <w:rsid w:val="00E76538"/>
    <w:rsid w:val="00E83359"/>
    <w:rsid w:val="00E97F67"/>
    <w:rsid w:val="00ED0465"/>
    <w:rsid w:val="00EE2B88"/>
    <w:rsid w:val="00F00AC8"/>
    <w:rsid w:val="00F041A1"/>
    <w:rsid w:val="00F23C9B"/>
    <w:rsid w:val="00F4212F"/>
    <w:rsid w:val="00F471AE"/>
    <w:rsid w:val="00F52D40"/>
    <w:rsid w:val="00F61640"/>
    <w:rsid w:val="00F616E8"/>
    <w:rsid w:val="00F662F5"/>
    <w:rsid w:val="00F66CE6"/>
    <w:rsid w:val="00F805EF"/>
    <w:rsid w:val="00F938FD"/>
    <w:rsid w:val="00FB619C"/>
    <w:rsid w:val="00FB67D6"/>
    <w:rsid w:val="00FD1DD2"/>
    <w:rsid w:val="00FE7D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D05C278"/>
  <w15:chartTrackingRefBased/>
  <w15:docId w15:val="{4EAF75D3-E3A7-4D74-A6A0-0932AED213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/>
    </w:rPr>
  </w:style>
  <w:style w:type="paragraph" w:styleId="1">
    <w:name w:val="heading 1"/>
    <w:basedOn w:val="a"/>
    <w:next w:val="a"/>
    <w:qFormat/>
    <w:rsid w:val="00CD31AA"/>
    <w:pPr>
      <w:keepNext/>
      <w:ind w:firstLine="567"/>
      <w:jc w:val="both"/>
      <w:outlineLvl w:val="0"/>
    </w:pPr>
    <w:rPr>
      <w:b/>
      <w:bCs/>
      <w:lang w:val="ru-RU" w:eastAsia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rsid w:val="002B752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FFFFFF"/>
      <w:sz w:val="20"/>
      <w:szCs w:val="20"/>
      <w:lang w:val="ru-RU"/>
    </w:rPr>
  </w:style>
  <w:style w:type="table" w:styleId="a3">
    <w:name w:val="Table Grid"/>
    <w:basedOn w:val="a1"/>
    <w:rsid w:val="003670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Подзаголовок1"/>
    <w:rsid w:val="00A6726A"/>
    <w:rPr>
      <w:b/>
      <w:bCs/>
      <w:sz w:val="21"/>
      <w:szCs w:val="21"/>
    </w:rPr>
  </w:style>
  <w:style w:type="paragraph" w:styleId="a4">
    <w:name w:val="List Paragraph"/>
    <w:basedOn w:val="a"/>
    <w:uiPriority w:val="34"/>
    <w:qFormat/>
    <w:rsid w:val="001839D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766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953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9</Pages>
  <Words>1557</Words>
  <Characters>8879</Characters>
  <Application>Microsoft Office Word</Application>
  <DocSecurity>0</DocSecurity>
  <Lines>73</Lines>
  <Paragraphs>2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RM 247, TriangleType</vt:lpstr>
      <vt:lpstr>SRM 247, TriangleType</vt:lpstr>
    </vt:vector>
  </TitlesOfParts>
  <Company>HOME</Company>
  <LinksUpToDate>false</LinksUpToDate>
  <CharactersWithSpaces>10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M 247, TriangleType</dc:title>
  <dc:subject/>
  <dc:creator>Medvedev</dc:creator>
  <cp:keywords/>
  <dc:description/>
  <cp:lastModifiedBy>Mykhailo Medvediev</cp:lastModifiedBy>
  <cp:revision>10</cp:revision>
  <dcterms:created xsi:type="dcterms:W3CDTF">2026-03-03T18:28:00Z</dcterms:created>
  <dcterms:modified xsi:type="dcterms:W3CDTF">2026-03-03T18:50:00Z</dcterms:modified>
</cp:coreProperties>
</file>